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9"/>
  </p:notesMasterIdLst>
  <p:sldIdLst>
    <p:sldId id="256" r:id="rId2"/>
    <p:sldId id="673" r:id="rId3"/>
    <p:sldId id="676" r:id="rId4"/>
    <p:sldId id="677" r:id="rId5"/>
    <p:sldId id="678" r:id="rId6"/>
    <p:sldId id="679" r:id="rId7"/>
    <p:sldId id="680" r:id="rId8"/>
    <p:sldId id="681" r:id="rId9"/>
    <p:sldId id="691" r:id="rId10"/>
    <p:sldId id="683" r:id="rId11"/>
    <p:sldId id="684" r:id="rId12"/>
    <p:sldId id="685" r:id="rId13"/>
    <p:sldId id="686" r:id="rId14"/>
    <p:sldId id="687" r:id="rId15"/>
    <p:sldId id="688" r:id="rId16"/>
    <p:sldId id="689" r:id="rId17"/>
    <p:sldId id="690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52" userDrawn="1">
          <p15:clr>
            <a:srgbClr val="A4A3A4"/>
          </p15:clr>
        </p15:guide>
        <p15:guide id="2" pos="52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422"/>
    <p:restoredTop sz="94643"/>
  </p:normalViewPr>
  <p:slideViewPr>
    <p:cSldViewPr showGuides="1">
      <p:cViewPr varScale="1">
        <p:scale>
          <a:sx n="115" d="100"/>
          <a:sy n="115" d="100"/>
        </p:scale>
        <p:origin x="848" y="200"/>
      </p:cViewPr>
      <p:guideLst>
        <p:guide orient="horz" pos="1152"/>
        <p:guide pos="52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44D96265-6491-7140-A6C0-9460E576DB00}"/>
    <pc:docChg chg="undo redo custSel addSld delSld modSld sldOrd">
      <pc:chgData name="Jorg Liebeherr" userId="4e70e616cda3882f" providerId="LiveId" clId="{44D96265-6491-7140-A6C0-9460E576DB00}" dt="2020-11-19T18:15:54.232" v="4904"/>
      <pc:docMkLst>
        <pc:docMk/>
      </pc:docMkLst>
      <pc:sldChg chg="addSp delSp modSp">
        <pc:chgData name="Jorg Liebeherr" userId="4e70e616cda3882f" providerId="LiveId" clId="{44D96265-6491-7140-A6C0-9460E576DB00}" dt="2020-11-19T18:15:54.232" v="4904"/>
        <pc:sldMkLst>
          <pc:docMk/>
          <pc:sldMk cId="932342642" sldId="256"/>
        </pc:sldMkLst>
        <pc:spChg chg="mod">
          <ac:chgData name="Jorg Liebeherr" userId="4e70e616cda3882f" providerId="LiveId" clId="{44D96265-6491-7140-A6C0-9460E576DB00}" dt="2020-11-19T14:26:01.015" v="32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932342642" sldId="256"/>
            <ac:spMk id="6" creationId="{7B670F4C-FEBB-FC44-A124-C77C4150745A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932342642" sldId="256"/>
            <ac:spMk id="7" creationId="{D4609FBF-30F0-4247-B460-2B0F773CA382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160920948" sldId="275"/>
        </pc:sldMkLst>
        <pc:spChg chg="add del mod">
          <ac:chgData name="Jorg Liebeherr" userId="4e70e616cda3882f" providerId="LiveId" clId="{44D96265-6491-7140-A6C0-9460E576DB00}" dt="2020-11-19T15:20:29.748" v="1721" actId="478"/>
          <ac:spMkLst>
            <pc:docMk/>
            <pc:sldMk cId="2160920948" sldId="275"/>
            <ac:spMk id="2" creationId="{EB097E5C-DF2E-424F-91FA-FF9DB1123F92}"/>
          </ac:spMkLst>
        </pc:spChg>
        <pc:spChg chg="add mod">
          <ac:chgData name="Jorg Liebeherr" userId="4e70e616cda3882f" providerId="LiveId" clId="{44D96265-6491-7140-A6C0-9460E576DB00}" dt="2020-11-19T15:30:20.709" v="1841" actId="14100"/>
          <ac:spMkLst>
            <pc:docMk/>
            <pc:sldMk cId="2160920948" sldId="275"/>
            <ac:spMk id="3" creationId="{7FF68F6E-ADD7-A745-8B12-6C3036F3413F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160920948" sldId="275"/>
            <ac:spMk id="5" creationId="{1444CF63-C767-2641-A682-A6DC270FDC4D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160920948" sldId="275"/>
            <ac:spMk id="6" creationId="{7A7D3DEC-B675-E74E-B8C1-13F3B719119B}"/>
          </ac:spMkLst>
        </pc:spChg>
        <pc:spChg chg="add mod">
          <ac:chgData name="Jorg Liebeherr" userId="4e70e616cda3882f" providerId="LiveId" clId="{44D96265-6491-7140-A6C0-9460E576DB00}" dt="2020-11-19T15:28:33.274" v="1811" actId="1038"/>
          <ac:spMkLst>
            <pc:docMk/>
            <pc:sldMk cId="2160920948" sldId="275"/>
            <ac:spMk id="9" creationId="{8349092F-F509-474C-800E-29E1C0C724EE}"/>
          </ac:spMkLst>
        </pc:spChg>
        <pc:spChg chg="add mod">
          <ac:chgData name="Jorg Liebeherr" userId="4e70e616cda3882f" providerId="LiveId" clId="{44D96265-6491-7140-A6C0-9460E576DB00}" dt="2020-11-19T15:31:43.851" v="1908" actId="20577"/>
          <ac:spMkLst>
            <pc:docMk/>
            <pc:sldMk cId="2160920948" sldId="275"/>
            <ac:spMk id="11" creationId="{495C9455-4FDB-E945-A135-C90FE1C96BD7}"/>
          </ac:spMkLst>
        </pc:spChg>
        <pc:spChg chg="mod">
          <ac:chgData name="Jorg Liebeherr" userId="4e70e616cda3882f" providerId="LiveId" clId="{44D96265-6491-7140-A6C0-9460E576DB00}" dt="2020-11-19T15:27:24.302" v="1775" actId="14100"/>
          <ac:spMkLst>
            <pc:docMk/>
            <pc:sldMk cId="2160920948" sldId="275"/>
            <ac:spMk id="147460" creationId="{395100E5-8257-F542-809F-569C110F111E}"/>
          </ac:spMkLst>
        </pc:spChg>
        <pc:grpChg chg="add mod">
          <ac:chgData name="Jorg Liebeherr" userId="4e70e616cda3882f" providerId="LiveId" clId="{44D96265-6491-7140-A6C0-9460E576DB00}" dt="2020-11-19T15:27:07.452" v="1763" actId="164"/>
          <ac:grpSpMkLst>
            <pc:docMk/>
            <pc:sldMk cId="2160920948" sldId="275"/>
            <ac:grpSpMk id="4" creationId="{EB8B2DB1-F0AD-2745-A6AB-5AA088272F1E}"/>
          </ac:grpSpMkLst>
        </pc:grpChg>
        <pc:graphicFrameChg chg="mod">
          <ac:chgData name="Jorg Liebeherr" userId="4e70e616cda3882f" providerId="LiveId" clId="{44D96265-6491-7140-A6C0-9460E576DB00}" dt="2020-11-19T15:27:07.452" v="1763" actId="164"/>
          <ac:graphicFrameMkLst>
            <pc:docMk/>
            <pc:sldMk cId="2160920948" sldId="275"/>
            <ac:graphicFrameMk id="7173" creationId="{62AEB858-51B8-9C49-8A53-71394B080F98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75937007" sldId="283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75937007" sldId="283"/>
            <ac:spMk id="3" creationId="{8B857580-D83A-7449-A10C-8BD4A8C1889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75937007" sldId="283"/>
            <ac:spMk id="4" creationId="{0367F569-CA6F-4748-85B8-FC7375A66096}"/>
          </ac:spMkLst>
        </pc:spChg>
        <pc:spChg chg="mod">
          <ac:chgData name="Jorg Liebeherr" userId="4e70e616cda3882f" providerId="LiveId" clId="{44D96265-6491-7140-A6C0-9460E576DB00}" dt="2020-11-19T14:28:56.267" v="87" actId="20577"/>
          <ac:spMkLst>
            <pc:docMk/>
            <pc:sldMk cId="175937007" sldId="283"/>
            <ac:spMk id="159746" creationId="{CD7C9C41-4085-FC4C-BD7E-71B518BCB897}"/>
          </ac:spMkLst>
        </pc:spChg>
        <pc:spChg chg="mod">
          <ac:chgData name="Jorg Liebeherr" userId="4e70e616cda3882f" providerId="LiveId" clId="{44D96265-6491-7140-A6C0-9460E576DB00}" dt="2020-11-19T15:18:39.111" v="1604" actId="207"/>
          <ac:spMkLst>
            <pc:docMk/>
            <pc:sldMk cId="175937007" sldId="283"/>
            <ac:spMk id="159747" creationId="{14A205E2-DA8B-DE41-9DD9-74DAC29812FB}"/>
          </ac:spMkLst>
        </pc:spChg>
        <pc:graphicFrameChg chg="add mod modGraphic">
          <ac:chgData name="Jorg Liebeherr" userId="4e70e616cda3882f" providerId="LiveId" clId="{44D96265-6491-7140-A6C0-9460E576DB00}" dt="2020-11-19T15:18:07.293" v="1599" actId="1076"/>
          <ac:graphicFrameMkLst>
            <pc:docMk/>
            <pc:sldMk cId="175937007" sldId="283"/>
            <ac:graphicFrameMk id="2" creationId="{F90AA212-40A6-6E4E-A6CE-3ADE54CC6724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61628095" sldId="28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61628095" sldId="284"/>
            <ac:spMk id="2" creationId="{828F9CF3-8046-EF48-89F6-04B90D91264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61628095" sldId="284"/>
            <ac:spMk id="4" creationId="{0C3C5550-CC19-6842-A2DB-9FCA63EA9C1F}"/>
          </ac:spMkLst>
        </pc:spChg>
        <pc:spChg chg="mod">
          <ac:chgData name="Jorg Liebeherr" userId="4e70e616cda3882f" providerId="LiveId" clId="{44D96265-6491-7140-A6C0-9460E576DB00}" dt="2020-11-19T15:34:01.632" v="1962" actId="207"/>
          <ac:spMkLst>
            <pc:docMk/>
            <pc:sldMk cId="361628095" sldId="284"/>
            <ac:spMk id="160771" creationId="{2E526C7F-4D03-334C-85C6-3D80B51A3854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278027885" sldId="285"/>
        </pc:sldMkLst>
        <pc:spChg chg="add mod">
          <ac:chgData name="Jorg Liebeherr" userId="4e70e616cda3882f" providerId="LiveId" clId="{44D96265-6491-7140-A6C0-9460E576DB00}" dt="2020-11-19T15:39:17.791" v="2399" actId="1037"/>
          <ac:spMkLst>
            <pc:docMk/>
            <pc:sldMk cId="2278027885" sldId="285"/>
            <ac:spMk id="2" creationId="{B6DC6CED-B833-F045-9646-DDEACB7A49E5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278027885" sldId="285"/>
            <ac:spMk id="3" creationId="{82D03D87-1971-F04C-9049-DA82C2C9E9E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278027885" sldId="285"/>
            <ac:spMk id="6" creationId="{E6B72218-8B25-2F45-AB25-A722EF199238}"/>
          </ac:spMkLst>
        </pc:spChg>
        <pc:spChg chg="mod">
          <ac:chgData name="Jorg Liebeherr" userId="4e70e616cda3882f" providerId="LiveId" clId="{44D96265-6491-7140-A6C0-9460E576DB00}" dt="2020-11-19T15:40:35.372" v="2406" actId="20577"/>
          <ac:spMkLst>
            <pc:docMk/>
            <pc:sldMk cId="2278027885" sldId="285"/>
            <ac:spMk id="161799" creationId="{C82EF5DE-AF9E-C141-BD90-26B741C6365B}"/>
          </ac:spMkLst>
        </pc:spChg>
        <pc:graphicFrameChg chg="mod">
          <ac:chgData name="Jorg Liebeherr" userId="4e70e616cda3882f" providerId="LiveId" clId="{44D96265-6491-7140-A6C0-9460E576DB00}" dt="2020-11-19T15:38:03.379" v="2372" actId="1076"/>
          <ac:graphicFrameMkLst>
            <pc:docMk/>
            <pc:sldMk cId="2278027885" sldId="285"/>
            <ac:graphicFrameMk id="9221" creationId="{66DFE603-657B-2A44-A632-B9CA8E59D82C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245994413" sldId="28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245994413" sldId="286"/>
            <ac:spMk id="2" creationId="{0286989D-7E7C-6E40-97C8-893DA930F0D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245994413" sldId="286"/>
            <ac:spMk id="4" creationId="{E987EFFA-B249-5748-800B-F1DAF2C9151E}"/>
          </ac:spMkLst>
        </pc:spChg>
        <pc:spChg chg="mod">
          <ac:chgData name="Jorg Liebeherr" userId="4e70e616cda3882f" providerId="LiveId" clId="{44D96265-6491-7140-A6C0-9460E576DB00}" dt="2020-11-19T16:49:27.030" v="4028" actId="27636"/>
          <ac:spMkLst>
            <pc:docMk/>
            <pc:sldMk cId="3245994413" sldId="286"/>
            <ac:spMk id="164866" creationId="{BC80898A-9739-404D-A289-89A66885279B}"/>
          </ac:spMkLst>
        </pc:spChg>
        <pc:spChg chg="mod">
          <ac:chgData name="Jorg Liebeherr" userId="4e70e616cda3882f" providerId="LiveId" clId="{44D96265-6491-7140-A6C0-9460E576DB00}" dt="2020-11-19T16:51:11.543" v="4106" actId="27636"/>
          <ac:spMkLst>
            <pc:docMk/>
            <pc:sldMk cId="3245994413" sldId="286"/>
            <ac:spMk id="164867" creationId="{41442D87-909C-5F41-8019-B26D4324B74A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408132678" sldId="287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408132678" sldId="287"/>
            <ac:spMk id="2" creationId="{0EAB7276-9F0A-0143-80F8-BC289FB52EB9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408132678" sldId="287"/>
            <ac:spMk id="4" creationId="{C533505A-8580-674B-8A9D-18A2D8BB41BE}"/>
          </ac:spMkLst>
        </pc:spChg>
        <pc:spChg chg="add mod">
          <ac:chgData name="Jorg Liebeherr" userId="4e70e616cda3882f" providerId="LiveId" clId="{44D96265-6491-7140-A6C0-9460E576DB00}" dt="2020-11-19T15:54:57.456" v="2548" actId="1076"/>
          <ac:spMkLst>
            <pc:docMk/>
            <pc:sldMk cId="3408132678" sldId="287"/>
            <ac:spMk id="5" creationId="{142055BE-AA63-5241-98B9-5E1B65894547}"/>
          </ac:spMkLst>
        </pc:spChg>
        <pc:spChg chg="mod">
          <ac:chgData name="Jorg Liebeherr" userId="4e70e616cda3882f" providerId="LiveId" clId="{44D96265-6491-7140-A6C0-9460E576DB00}" dt="2020-11-19T16:54:59.787" v="4311" actId="20577"/>
          <ac:spMkLst>
            <pc:docMk/>
            <pc:sldMk cId="3408132678" sldId="287"/>
            <ac:spMk id="165890" creationId="{0571A87D-D337-E14B-843C-33A054DF20B2}"/>
          </ac:spMkLst>
        </pc:spChg>
      </pc:sldChg>
      <pc:sldChg chg="addSp delSp modSp add ord">
        <pc:chgData name="Jorg Liebeherr" userId="4e70e616cda3882f" providerId="LiveId" clId="{44D96265-6491-7140-A6C0-9460E576DB00}" dt="2020-11-19T18:15:54.232" v="4904"/>
        <pc:sldMkLst>
          <pc:docMk/>
          <pc:sldMk cId="3261526720" sldId="288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261526720" sldId="288"/>
            <ac:spMk id="2" creationId="{081B9B6F-5157-734F-87FE-EF63CA28C7AF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261526720" sldId="288"/>
            <ac:spMk id="4" creationId="{C1907199-B22A-7D4D-B2BA-5606C332905C}"/>
          </ac:spMkLst>
        </pc:spChg>
        <pc:spChg chg="mod">
          <ac:chgData name="Jorg Liebeherr" userId="4e70e616cda3882f" providerId="LiveId" clId="{44D96265-6491-7140-A6C0-9460E576DB00}" dt="2020-11-19T16:52:55.266" v="4139" actId="20577"/>
          <ac:spMkLst>
            <pc:docMk/>
            <pc:sldMk cId="3261526720" sldId="288"/>
            <ac:spMk id="167938" creationId="{9140C19C-A759-2048-A984-4C6311B95A86}"/>
          </ac:spMkLst>
        </pc:spChg>
        <pc:spChg chg="mod">
          <ac:chgData name="Jorg Liebeherr" userId="4e70e616cda3882f" providerId="LiveId" clId="{44D96265-6491-7140-A6C0-9460E576DB00}" dt="2020-11-19T16:54:33.327" v="4282" actId="20577"/>
          <ac:spMkLst>
            <pc:docMk/>
            <pc:sldMk cId="3261526720" sldId="288"/>
            <ac:spMk id="167939" creationId="{34D8BE22-285C-9542-957F-723D548C8F7A}"/>
          </ac:spMkLst>
        </pc:spChg>
      </pc:sldChg>
      <pc:sldChg chg="addSp delSp modSp add ord">
        <pc:chgData name="Jorg Liebeherr" userId="4e70e616cda3882f" providerId="LiveId" clId="{44D96265-6491-7140-A6C0-9460E576DB00}" dt="2020-11-19T18:15:54.232" v="4904"/>
        <pc:sldMkLst>
          <pc:docMk/>
          <pc:sldMk cId="3900684459" sldId="289"/>
        </pc:sldMkLst>
        <pc:spChg chg="add del mod">
          <ac:chgData name="Jorg Liebeherr" userId="4e70e616cda3882f" providerId="LiveId" clId="{44D96265-6491-7140-A6C0-9460E576DB00}" dt="2020-11-19T16:01:32.319" v="2968"/>
          <ac:spMkLst>
            <pc:docMk/>
            <pc:sldMk cId="3900684459" sldId="289"/>
            <ac:spMk id="2" creationId="{E35FD8F5-4EB8-B14F-8C35-6CB267556371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900684459" sldId="289"/>
            <ac:spMk id="3" creationId="{CF78DD81-6CEB-874F-92F8-367942621EB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900684459" sldId="289"/>
            <ac:spMk id="5" creationId="{54C62D46-A6C7-8346-9BBA-309F96351FE3}"/>
          </ac:spMkLst>
        </pc:spChg>
        <pc:spChg chg="add mod">
          <ac:chgData name="Jorg Liebeherr" userId="4e70e616cda3882f" providerId="LiveId" clId="{44D96265-6491-7140-A6C0-9460E576DB00}" dt="2020-11-19T16:07:04.750" v="2976" actId="1076"/>
          <ac:spMkLst>
            <pc:docMk/>
            <pc:sldMk cId="3900684459" sldId="289"/>
            <ac:spMk id="7" creationId="{5833787D-0569-C540-B032-82780AFA15C6}"/>
          </ac:spMkLst>
        </pc:spChg>
        <pc:spChg chg="mod">
          <ac:chgData name="Jorg Liebeherr" userId="4e70e616cda3882f" providerId="LiveId" clId="{44D96265-6491-7140-A6C0-9460E576DB00}" dt="2020-11-19T16:54:53.309" v="4302" actId="20577"/>
          <ac:spMkLst>
            <pc:docMk/>
            <pc:sldMk cId="3900684459" sldId="289"/>
            <ac:spMk id="168962" creationId="{3DD97505-65DE-6E41-93C0-F4A26A035DA0}"/>
          </ac:spMkLst>
        </pc:spChg>
        <pc:graphicFrameChg chg="mod">
          <ac:chgData name="Jorg Liebeherr" userId="4e70e616cda3882f" providerId="LiveId" clId="{44D96265-6491-7140-A6C0-9460E576DB00}" dt="2020-11-19T16:06:37.413" v="2973" actId="1076"/>
          <ac:graphicFrameMkLst>
            <pc:docMk/>
            <pc:sldMk cId="3900684459" sldId="289"/>
            <ac:graphicFrameMk id="14340" creationId="{10635B4D-2B77-6844-9587-8CF33C58FD41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937113902" sldId="290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937113902" sldId="290"/>
            <ac:spMk id="2" creationId="{828259BC-C4EB-1D44-AFD2-A8B7D199808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937113902" sldId="290"/>
            <ac:spMk id="4" creationId="{E6A9CAFF-E3CB-0645-92B7-53F802175994}"/>
          </ac:spMkLst>
        </pc:spChg>
        <pc:spChg chg="mod">
          <ac:chgData name="Jorg Liebeherr" userId="4e70e616cda3882f" providerId="LiveId" clId="{44D96265-6491-7140-A6C0-9460E576DB00}" dt="2020-11-19T16:56:00.168" v="4327" actId="27636"/>
          <ac:spMkLst>
            <pc:docMk/>
            <pc:sldMk cId="1937113902" sldId="290"/>
            <ac:spMk id="169987" creationId="{7BDB96F9-03DC-E440-B8EB-DD1C0A1F21E9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833077880" sldId="291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833077880" sldId="291"/>
            <ac:spMk id="2" creationId="{59405594-863F-A941-B271-7083E56BC0B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833077880" sldId="291"/>
            <ac:spMk id="6" creationId="{738459A0-F1C5-CB4B-B321-0539E7629202}"/>
          </ac:spMkLst>
        </pc:spChg>
        <pc:spChg chg="add mod">
          <ac:chgData name="Jorg Liebeherr" userId="4e70e616cda3882f" providerId="LiveId" clId="{44D96265-6491-7140-A6C0-9460E576DB00}" dt="2020-11-19T16:33:20.086" v="3507" actId="1076"/>
          <ac:spMkLst>
            <pc:docMk/>
            <pc:sldMk cId="1833077880" sldId="291"/>
            <ac:spMk id="7" creationId="{36F5C010-09A9-164B-A1EA-11A8114721E5}"/>
          </ac:spMkLst>
        </pc:spChg>
        <pc:spChg chg="mod">
          <ac:chgData name="Jorg Liebeherr" userId="4e70e616cda3882f" providerId="LiveId" clId="{44D96265-6491-7140-A6C0-9460E576DB00}" dt="2020-11-19T16:56:20.906" v="4336" actId="20577"/>
          <ac:spMkLst>
            <pc:docMk/>
            <pc:sldMk cId="1833077880" sldId="291"/>
            <ac:spMk id="171010" creationId="{4DFDFCDB-CC6A-E24D-8789-EE29CECB30C8}"/>
          </ac:spMkLst>
        </pc:spChg>
      </pc:sldChg>
      <pc:sldChg chg="addSp delSp modSp add ord">
        <pc:chgData name="Jorg Liebeherr" userId="4e70e616cda3882f" providerId="LiveId" clId="{44D96265-6491-7140-A6C0-9460E576DB00}" dt="2020-11-19T18:15:54.232" v="4904"/>
        <pc:sldMkLst>
          <pc:docMk/>
          <pc:sldMk cId="312366861" sldId="292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12366861" sldId="292"/>
            <ac:spMk id="2" creationId="{9B2E047F-9C0D-F641-9031-E1420215C8C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12366861" sldId="292"/>
            <ac:spMk id="4" creationId="{96D118E7-6967-F645-9975-F4CB2334A19A}"/>
          </ac:spMkLst>
        </pc:spChg>
        <pc:spChg chg="mod">
          <ac:chgData name="Jorg Liebeherr" userId="4e70e616cda3882f" providerId="LiveId" clId="{44D96265-6491-7140-A6C0-9460E576DB00}" dt="2020-11-19T18:13:09.694" v="4853" actId="20577"/>
          <ac:spMkLst>
            <pc:docMk/>
            <pc:sldMk cId="312366861" sldId="292"/>
            <ac:spMk id="172035" creationId="{DAE2F9B3-C82C-B642-AAD5-F784BF561780}"/>
          </ac:spMkLst>
        </pc:spChg>
      </pc:sldChg>
      <pc:sldChg chg="addSp delSp modSp add ord">
        <pc:chgData name="Jorg Liebeherr" userId="4e70e616cda3882f" providerId="LiveId" clId="{44D96265-6491-7140-A6C0-9460E576DB00}" dt="2020-11-19T18:15:54.232" v="4904"/>
        <pc:sldMkLst>
          <pc:docMk/>
          <pc:sldMk cId="3889499790" sldId="293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889499790" sldId="293"/>
            <ac:spMk id="2" creationId="{8C0875F3-BFEA-9E43-84D9-BBFD06A4257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889499790" sldId="293"/>
            <ac:spMk id="7" creationId="{FFDEC246-4A5E-3742-96C8-7EA2F2842DE8}"/>
          </ac:spMkLst>
        </pc:spChg>
        <pc:spChg chg="add mod">
          <ac:chgData name="Jorg Liebeherr" userId="4e70e616cda3882f" providerId="LiveId" clId="{44D96265-6491-7140-A6C0-9460E576DB00}" dt="2020-11-19T16:34:09.867" v="3529" actId="1035"/>
          <ac:spMkLst>
            <pc:docMk/>
            <pc:sldMk cId="3889499790" sldId="293"/>
            <ac:spMk id="8" creationId="{CA443748-AAB3-AC49-97C3-92666E53C122}"/>
          </ac:spMkLst>
        </pc:spChg>
        <pc:spChg chg="mod">
          <ac:chgData name="Jorg Liebeherr" userId="4e70e616cda3882f" providerId="LiveId" clId="{44D96265-6491-7140-A6C0-9460E576DB00}" dt="2020-11-19T16:22:23.126" v="3505" actId="403"/>
          <ac:spMkLst>
            <pc:docMk/>
            <pc:sldMk cId="3889499790" sldId="293"/>
            <ac:spMk id="173058" creationId="{D7E2CBED-3E2E-F442-BC19-84DB306047DD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446799393" sldId="29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446799393" sldId="294"/>
            <ac:spMk id="2" creationId="{5495A330-1FB8-E943-AB2D-DE9A6E13C88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446799393" sldId="294"/>
            <ac:spMk id="4" creationId="{187D81AB-7124-2248-9C49-97D0D23AF2DC}"/>
          </ac:spMkLst>
        </pc:spChg>
        <pc:spChg chg="mod">
          <ac:chgData name="Jorg Liebeherr" userId="4e70e616cda3882f" providerId="LiveId" clId="{44D96265-6491-7140-A6C0-9460E576DB00}" dt="2020-11-19T16:56:29.426" v="4337" actId="20577"/>
          <ac:spMkLst>
            <pc:docMk/>
            <pc:sldMk cId="2446799393" sldId="294"/>
            <ac:spMk id="174083" creationId="{5315BBCD-FC23-E944-B083-C715D5C43DEB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209789258" sldId="295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209789258" sldId="295"/>
            <ac:spMk id="2" creationId="{5ED9D84A-30D3-AB43-B48E-8628A3531542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209789258" sldId="295"/>
            <ac:spMk id="4" creationId="{CDEB68CD-F3B1-6C4B-8DC7-E0FC591723DA}"/>
          </ac:spMkLst>
        </pc:spChg>
        <pc:spChg chg="mod">
          <ac:chgData name="Jorg Liebeherr" userId="4e70e616cda3882f" providerId="LiveId" clId="{44D96265-6491-7140-A6C0-9460E576DB00}" dt="2020-11-19T16:59:40.822" v="4625" actId="20577"/>
          <ac:spMkLst>
            <pc:docMk/>
            <pc:sldMk cId="1209789258" sldId="295"/>
            <ac:spMk id="175107" creationId="{8C68533D-B35E-2B49-A0B7-CC307BA20B5E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821543801" sldId="29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821543801" sldId="296"/>
            <ac:spMk id="2" creationId="{0AA94DD9-F0CE-9A44-B4AC-B2BCBBD1375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821543801" sldId="296"/>
            <ac:spMk id="4" creationId="{1E422A49-C8A6-FB4F-A8E3-1BA1AEC8D63C}"/>
          </ac:spMkLst>
        </pc:spChg>
        <pc:spChg chg="mod">
          <ac:chgData name="Jorg Liebeherr" userId="4e70e616cda3882f" providerId="LiveId" clId="{44D96265-6491-7140-A6C0-9460E576DB00}" dt="2020-11-19T17:00:18.301" v="4631" actId="20577"/>
          <ac:spMkLst>
            <pc:docMk/>
            <pc:sldMk cId="2821543801" sldId="296"/>
            <ac:spMk id="176131" creationId="{32B0C8FE-FDC8-A443-8829-9FB66203079A}"/>
          </ac:spMkLst>
        </pc:spChg>
      </pc:sldChg>
      <pc:sldChg chg="add del">
        <pc:chgData name="Jorg Liebeherr" userId="4e70e616cda3882f" providerId="LiveId" clId="{44D96265-6491-7140-A6C0-9460E576DB00}" dt="2020-11-19T17:00:22.592" v="4632" actId="2696"/>
        <pc:sldMkLst>
          <pc:docMk/>
          <pc:sldMk cId="2025488044" sldId="297"/>
        </pc:sldMkLst>
      </pc:sldChg>
      <pc:sldChg chg="add del">
        <pc:chgData name="Jorg Liebeherr" userId="4e70e616cda3882f" providerId="LiveId" clId="{44D96265-6491-7140-A6C0-9460E576DB00}" dt="2020-11-19T17:00:24.318" v="4633" actId="2696"/>
        <pc:sldMkLst>
          <pc:docMk/>
          <pc:sldMk cId="2619900522" sldId="298"/>
        </pc:sldMkLst>
      </pc:sldChg>
      <pc:sldChg chg="add del">
        <pc:chgData name="Jorg Liebeherr" userId="4e70e616cda3882f" providerId="LiveId" clId="{44D96265-6491-7140-A6C0-9460E576DB00}" dt="2020-11-19T17:00:29.308" v="4634" actId="2696"/>
        <pc:sldMkLst>
          <pc:docMk/>
          <pc:sldMk cId="2703761097" sldId="299"/>
        </pc:sldMkLst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435007508" sldId="300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435007508" sldId="300"/>
            <ac:spMk id="2" creationId="{4E5E1CEE-88AF-DE4B-8691-61F1A9692669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435007508" sldId="300"/>
            <ac:spMk id="6" creationId="{06076D4C-8E6A-E849-9761-B81B9D96F085}"/>
          </ac:spMkLst>
        </pc:spChg>
        <pc:spChg chg="mod">
          <ac:chgData name="Jorg Liebeherr" userId="4e70e616cda3882f" providerId="LiveId" clId="{44D96265-6491-7140-A6C0-9460E576DB00}" dt="2020-11-19T17:01:22.328" v="4694" actId="14100"/>
          <ac:spMkLst>
            <pc:docMk/>
            <pc:sldMk cId="1435007508" sldId="300"/>
            <ac:spMk id="180227" creationId="{38D6C67B-B2BC-9648-B9FB-1A0C53EEF51D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128586541" sldId="301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128586541" sldId="301"/>
            <ac:spMk id="2" creationId="{B466ED02-FD79-B74C-AB26-9C8C1C34C82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128586541" sldId="301"/>
            <ac:spMk id="4" creationId="{CFD29B68-5100-344C-AAF8-8CDAAAB9F893}"/>
          </ac:spMkLst>
        </pc:spChg>
        <pc:spChg chg="mod">
          <ac:chgData name="Jorg Liebeherr" userId="4e70e616cda3882f" providerId="LiveId" clId="{44D96265-6491-7140-A6C0-9460E576DB00}" dt="2020-11-19T17:02:08.073" v="4696" actId="20577"/>
          <ac:spMkLst>
            <pc:docMk/>
            <pc:sldMk cId="2128586541" sldId="301"/>
            <ac:spMk id="181250" creationId="{4488B3C7-6CA4-6A41-97BD-90F6B7EB3ABE}"/>
          </ac:spMkLst>
        </pc:spChg>
        <pc:spChg chg="mod">
          <ac:chgData name="Jorg Liebeherr" userId="4e70e616cda3882f" providerId="LiveId" clId="{44D96265-6491-7140-A6C0-9460E576DB00}" dt="2020-11-19T18:15:41.485" v="4902" actId="20577"/>
          <ac:spMkLst>
            <pc:docMk/>
            <pc:sldMk cId="2128586541" sldId="301"/>
            <ac:spMk id="181251" creationId="{BD4F53EF-A940-584E-ABEE-C3C84F177430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762085913" sldId="30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762085913" sldId="306"/>
            <ac:spMk id="2" creationId="{B9A53639-22A7-FF47-802C-1FE4CBDCBC4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762085913" sldId="306"/>
            <ac:spMk id="4" creationId="{B8485FDD-E39A-B74E-9051-AD3344F01A1A}"/>
          </ac:spMkLst>
        </pc:spChg>
        <pc:spChg chg="mod">
          <ac:chgData name="Jorg Liebeherr" userId="4e70e616cda3882f" providerId="LiveId" clId="{44D96265-6491-7140-A6C0-9460E576DB00}" dt="2020-11-19T17:05:30.489" v="4841" actId="207"/>
          <ac:spMkLst>
            <pc:docMk/>
            <pc:sldMk cId="762085913" sldId="306"/>
            <ac:spMk id="207875" creationId="{B92A98EE-A3C8-824E-B18D-2F2F72A986FD}"/>
          </ac:spMkLst>
        </pc:spChg>
      </pc:sldChg>
      <pc:sldChg chg="del">
        <pc:chgData name="Jorg Liebeherr" userId="4e70e616cda3882f" providerId="LiveId" clId="{44D96265-6491-7140-A6C0-9460E576DB00}" dt="2020-11-19T14:26:10.691" v="33" actId="2696"/>
        <pc:sldMkLst>
          <pc:docMk/>
          <pc:sldMk cId="3205066689" sldId="498"/>
        </pc:sldMkLst>
      </pc:sldChg>
      <pc:sldChg chg="del">
        <pc:chgData name="Jorg Liebeherr" userId="4e70e616cda3882f" providerId="LiveId" clId="{44D96265-6491-7140-A6C0-9460E576DB00}" dt="2020-11-19T14:26:10.703" v="34" actId="2696"/>
        <pc:sldMkLst>
          <pc:docMk/>
          <pc:sldMk cId="575159212" sldId="499"/>
        </pc:sldMkLst>
      </pc:sldChg>
      <pc:sldChg chg="del">
        <pc:chgData name="Jorg Liebeherr" userId="4e70e616cda3882f" providerId="LiveId" clId="{44D96265-6491-7140-A6C0-9460E576DB00}" dt="2020-11-19T14:26:10.732" v="35" actId="2696"/>
        <pc:sldMkLst>
          <pc:docMk/>
          <pc:sldMk cId="2124706238" sldId="500"/>
        </pc:sldMkLst>
      </pc:sldChg>
      <pc:sldChg chg="del">
        <pc:chgData name="Jorg Liebeherr" userId="4e70e616cda3882f" providerId="LiveId" clId="{44D96265-6491-7140-A6C0-9460E576DB00}" dt="2020-11-19T14:26:10.743" v="36" actId="2696"/>
        <pc:sldMkLst>
          <pc:docMk/>
          <pc:sldMk cId="2226554290" sldId="501"/>
        </pc:sldMkLst>
      </pc:sldChg>
      <pc:sldChg chg="del">
        <pc:chgData name="Jorg Liebeherr" userId="4e70e616cda3882f" providerId="LiveId" clId="{44D96265-6491-7140-A6C0-9460E576DB00}" dt="2020-11-19T14:26:10.772" v="38" actId="2696"/>
        <pc:sldMkLst>
          <pc:docMk/>
          <pc:sldMk cId="1876371562" sldId="502"/>
        </pc:sldMkLst>
      </pc:sldChg>
      <pc:sldChg chg="del">
        <pc:chgData name="Jorg Liebeherr" userId="4e70e616cda3882f" providerId="LiveId" clId="{44D96265-6491-7140-A6C0-9460E576DB00}" dt="2020-11-19T14:26:10.756" v="37" actId="2696"/>
        <pc:sldMkLst>
          <pc:docMk/>
          <pc:sldMk cId="1840395707" sldId="509"/>
        </pc:sldMkLst>
      </pc:sldChg>
      <pc:sldChg chg="del">
        <pc:chgData name="Jorg Liebeherr" userId="4e70e616cda3882f" providerId="LiveId" clId="{44D96265-6491-7140-A6C0-9460E576DB00}" dt="2020-11-19T14:26:10.779" v="39" actId="2696"/>
        <pc:sldMkLst>
          <pc:docMk/>
          <pc:sldMk cId="669706252" sldId="516"/>
        </pc:sldMkLst>
      </pc:sldChg>
      <pc:sldChg chg="addSp delSp modSp">
        <pc:chgData name="Jorg Liebeherr" userId="4e70e616cda3882f" providerId="LiveId" clId="{44D96265-6491-7140-A6C0-9460E576DB00}" dt="2020-11-19T18:15:54.232" v="4904"/>
        <pc:sldMkLst>
          <pc:docMk/>
          <pc:sldMk cId="1314603462" sldId="673"/>
        </pc:sldMkLst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314603462" sldId="673"/>
            <ac:spMk id="4" creationId="{EEF8E5EF-697E-6D49-8272-1E055B79C347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314603462" sldId="673"/>
            <ac:spMk id="5" creationId="{D3F36386-4355-EB42-9AE2-79CBF85C372C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871058721" sldId="67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871058721" sldId="674"/>
            <ac:spMk id="2" creationId="{C90F879F-EFCE-F548-B5F4-9D14D0C38FE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871058721" sldId="674"/>
            <ac:spMk id="4" creationId="{0367F569-CA6F-4748-85B8-FC7375A66096}"/>
          </ac:spMkLst>
        </pc:spChg>
        <pc:spChg chg="mod">
          <ac:chgData name="Jorg Liebeherr" userId="4e70e616cda3882f" providerId="LiveId" clId="{44D96265-6491-7140-A6C0-9460E576DB00}" dt="2020-11-19T15:27:50.487" v="1777" actId="14100"/>
          <ac:spMkLst>
            <pc:docMk/>
            <pc:sldMk cId="871058721" sldId="674"/>
            <ac:spMk id="159747" creationId="{14A205E2-DA8B-DE41-9DD9-74DAC29812FB}"/>
          </ac:spMkLst>
        </pc:spChg>
      </pc:sldChg>
      <pc:sldChg chg="modSp add del">
        <pc:chgData name="Jorg Liebeherr" userId="4e70e616cda3882f" providerId="LiveId" clId="{44D96265-6491-7140-A6C0-9460E576DB00}" dt="2020-11-19T14:26:39.869" v="44" actId="2696"/>
        <pc:sldMkLst>
          <pc:docMk/>
          <pc:sldMk cId="3481525686" sldId="674"/>
        </pc:sldMkLst>
        <pc:spChg chg="mod">
          <ac:chgData name="Jorg Liebeherr" userId="4e70e616cda3882f" providerId="LiveId" clId="{44D96265-6491-7140-A6C0-9460E576DB00}" dt="2020-11-19T14:26:25.053" v="41" actId="27636"/>
          <ac:spMkLst>
            <pc:docMk/>
            <pc:sldMk cId="3481525686" sldId="674"/>
            <ac:spMk id="2059" creationId="{7A105039-D652-E643-A409-16255320996E}"/>
          </ac:spMkLst>
        </pc:spChg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4029695224" sldId="674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4029695224" sldId="674"/>
            <ac:spMk id="2059" creationId="{7A105039-D652-E643-A409-16255320996E}"/>
          </ac:spMkLst>
        </pc:spChg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922939958" sldId="675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922939958" sldId="675"/>
            <ac:spMk id="159747" creationId="{14A205E2-DA8B-DE41-9DD9-74DAC29812FB}"/>
          </ac:spMkLst>
        </pc:spChg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129140649" sldId="676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942262861" sldId="677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267220834" sldId="678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866146045" sldId="679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4324894" sldId="680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32700801" sldId="681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793199576" sldId="682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267355245" sldId="683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227571118" sldId="684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750851378" sldId="685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944941223" sldId="686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594832846" sldId="687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794313927" sldId="688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022914017" sldId="689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627841187" sldId="690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349714078" sldId="691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592629217" sldId="692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731495690" sldId="693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544244379" sldId="694"/>
        </pc:sldMkLst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3482524494" sldId="695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3482524494" sldId="695"/>
            <ac:spMk id="181251" creationId="{BD4F53EF-A940-584E-ABEE-C3C84F177430}"/>
          </ac:spMkLst>
        </pc:spChg>
      </pc:sldChg>
    </pc:docChg>
  </pc:docChgLst>
  <pc:docChgLst>
    <pc:chgData name="Jorg Liebeherr" userId="4e70e616cda3882f" providerId="LiveId" clId="{E4EC7651-685C-274D-85DD-2FEBE9C655E6}"/>
    <pc:docChg chg="undo custSel addSld delSld modSld">
      <pc:chgData name="Jorg Liebeherr" userId="4e70e616cda3882f" providerId="LiveId" clId="{E4EC7651-685C-274D-85DD-2FEBE9C655E6}" dt="2020-11-04T21:31:48.341" v="1394"/>
      <pc:docMkLst>
        <pc:docMk/>
      </pc:docMkLst>
      <pc:sldChg chg="addSp delSp modSp">
        <pc:chgData name="Jorg Liebeherr" userId="4e70e616cda3882f" providerId="LiveId" clId="{E4EC7651-685C-274D-85DD-2FEBE9C655E6}" dt="2020-11-02T23:18:35.738" v="1113"/>
        <pc:sldMkLst>
          <pc:docMk/>
          <pc:sldMk cId="932342642" sldId="256"/>
        </pc:sldMkLst>
        <pc:spChg chg="mod">
          <ac:chgData name="Jorg Liebeherr" userId="4e70e616cda3882f" providerId="LiveId" clId="{E4EC7651-685C-274D-85DD-2FEBE9C655E6}" dt="2020-11-02T21:49:53.232" v="8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932342642" sldId="256"/>
            <ac:spMk id="6" creationId="{7B670F4C-FEBB-FC44-A124-C77C4150745A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932342642" sldId="256"/>
            <ac:spMk id="7" creationId="{AFC0BC6A-B80A-E347-9399-3941EA54A66E}"/>
          </ac:spMkLst>
        </pc:spChg>
      </pc:sldChg>
      <pc:sldChg chg="del">
        <pc:chgData name="Jorg Liebeherr" userId="4e70e616cda3882f" providerId="LiveId" clId="{E4EC7651-685C-274D-85DD-2FEBE9C655E6}" dt="2020-11-02T21:50:41.139" v="9" actId="2696"/>
        <pc:sldMkLst>
          <pc:docMk/>
          <pc:sldMk cId="131183123" sldId="419"/>
        </pc:sldMkLst>
      </pc:sldChg>
      <pc:sldChg chg="del">
        <pc:chgData name="Jorg Liebeherr" userId="4e70e616cda3882f" providerId="LiveId" clId="{E4EC7651-685C-274D-85DD-2FEBE9C655E6}" dt="2020-11-02T21:50:41.165" v="11" actId="2696"/>
        <pc:sldMkLst>
          <pc:docMk/>
          <pc:sldMk cId="3563989398" sldId="420"/>
        </pc:sldMkLst>
      </pc:sldChg>
      <pc:sldChg chg="del">
        <pc:chgData name="Jorg Liebeherr" userId="4e70e616cda3882f" providerId="LiveId" clId="{E4EC7651-685C-274D-85DD-2FEBE9C655E6}" dt="2020-11-02T21:50:41.183" v="12" actId="2696"/>
        <pc:sldMkLst>
          <pc:docMk/>
          <pc:sldMk cId="3988831154" sldId="421"/>
        </pc:sldMkLst>
      </pc:sldChg>
      <pc:sldChg chg="del">
        <pc:chgData name="Jorg Liebeherr" userId="4e70e616cda3882f" providerId="LiveId" clId="{E4EC7651-685C-274D-85DD-2FEBE9C655E6}" dt="2020-11-02T21:50:41.234" v="15" actId="2696"/>
        <pc:sldMkLst>
          <pc:docMk/>
          <pc:sldMk cId="2501081752" sldId="422"/>
        </pc:sldMkLst>
      </pc:sldChg>
      <pc:sldChg chg="del">
        <pc:chgData name="Jorg Liebeherr" userId="4e70e616cda3882f" providerId="LiveId" clId="{E4EC7651-685C-274D-85DD-2FEBE9C655E6}" dt="2020-11-02T21:50:41.252" v="16" actId="2696"/>
        <pc:sldMkLst>
          <pc:docMk/>
          <pc:sldMk cId="2899490279" sldId="423"/>
        </pc:sldMkLst>
      </pc:sldChg>
      <pc:sldChg chg="del">
        <pc:chgData name="Jorg Liebeherr" userId="4e70e616cda3882f" providerId="LiveId" clId="{E4EC7651-685C-274D-85DD-2FEBE9C655E6}" dt="2020-11-02T21:50:41.276" v="18" actId="2696"/>
        <pc:sldMkLst>
          <pc:docMk/>
          <pc:sldMk cId="4141071481" sldId="425"/>
        </pc:sldMkLst>
      </pc:sldChg>
      <pc:sldChg chg="del">
        <pc:chgData name="Jorg Liebeherr" userId="4e70e616cda3882f" providerId="LiveId" clId="{E4EC7651-685C-274D-85DD-2FEBE9C655E6}" dt="2020-11-02T21:50:41.151" v="10" actId="2696"/>
        <pc:sldMkLst>
          <pc:docMk/>
          <pc:sldMk cId="3589753115" sldId="494"/>
        </pc:sldMkLst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3205066689" sldId="498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3205066689" sldId="498"/>
            <ac:spMk id="2" creationId="{9F82D5D8-9484-9841-8981-5ED8963382CA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3205066689" sldId="498"/>
            <ac:spMk id="4" creationId="{55D17F41-52B5-B447-BDFC-C6EEE7EB4A81}"/>
          </ac:spMkLst>
        </pc:spChg>
        <pc:spChg chg="mod">
          <ac:chgData name="Jorg Liebeherr" userId="4e70e616cda3882f" providerId="LiveId" clId="{E4EC7651-685C-274D-85DD-2FEBE9C655E6}" dt="2020-11-02T22:25:38.628" v="1077" actId="20577"/>
          <ac:spMkLst>
            <pc:docMk/>
            <pc:sldMk cId="3205066689" sldId="498"/>
            <ac:spMk id="488450" creationId="{D724EB0C-EE29-7548-9F76-74335509F527}"/>
          </ac:spMkLst>
        </pc:spChg>
        <pc:spChg chg="mod">
          <ac:chgData name="Jorg Liebeherr" userId="4e70e616cda3882f" providerId="LiveId" clId="{E4EC7651-685C-274D-85DD-2FEBE9C655E6}" dt="2020-11-02T21:51:36.039" v="59" actId="113"/>
          <ac:spMkLst>
            <pc:docMk/>
            <pc:sldMk cId="3205066689" sldId="498"/>
            <ac:spMk id="488451" creationId="{BF5143C2-56DF-F94D-85BA-9B908C6C7D7C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575159212" sldId="499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575159212" sldId="499"/>
            <ac:spMk id="2" creationId="{4897C63D-2115-F643-A99B-8AF39B7DD438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575159212" sldId="499"/>
            <ac:spMk id="4" creationId="{03108308-B953-F84C-8D7F-7D66BA73EFFF}"/>
          </ac:spMkLst>
        </pc:spChg>
        <pc:spChg chg="mod">
          <ac:chgData name="Jorg Liebeherr" userId="4e70e616cda3882f" providerId="LiveId" clId="{E4EC7651-685C-274D-85DD-2FEBE9C655E6}" dt="2020-11-02T21:51:51.791" v="64" actId="20577"/>
          <ac:spMkLst>
            <pc:docMk/>
            <pc:sldMk cId="575159212" sldId="499"/>
            <ac:spMk id="490498" creationId="{80484B91-3B22-4847-8601-66F3A2C9EE20}"/>
          </ac:spMkLst>
        </pc:spChg>
        <pc:spChg chg="mod">
          <ac:chgData name="Jorg Liebeherr" userId="4e70e616cda3882f" providerId="LiveId" clId="{E4EC7651-685C-274D-85DD-2FEBE9C655E6}" dt="2020-11-02T21:54:44.941" v="406" actId="20577"/>
          <ac:spMkLst>
            <pc:docMk/>
            <pc:sldMk cId="575159212" sldId="499"/>
            <ac:spMk id="490499" creationId="{8A8EFAA3-AC15-B945-B95F-6250A2647F56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2124706238" sldId="500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2124706238" sldId="500"/>
            <ac:spMk id="2" creationId="{2A7695CC-52DD-9346-873B-C98FE4C98B1D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2124706238" sldId="500"/>
            <ac:spMk id="6" creationId="{BB7FCE13-A2AA-CE4C-ACC3-3F53CCCCFBFC}"/>
          </ac:spMkLst>
        </pc:spChg>
        <pc:spChg chg="mod">
          <ac:chgData name="Jorg Liebeherr" userId="4e70e616cda3882f" providerId="LiveId" clId="{E4EC7651-685C-274D-85DD-2FEBE9C655E6}" dt="2020-11-02T22:25:29.541" v="1075" actId="20577"/>
          <ac:spMkLst>
            <pc:docMk/>
            <pc:sldMk cId="2124706238" sldId="500"/>
            <ac:spMk id="492546" creationId="{AD15B458-BD15-FA4C-A192-A4BBD3991EAC}"/>
          </ac:spMkLst>
        </pc:spChg>
        <pc:spChg chg="mod">
          <ac:chgData name="Jorg Liebeherr" userId="4e70e616cda3882f" providerId="LiveId" clId="{E4EC7651-685C-274D-85DD-2FEBE9C655E6}" dt="2020-11-02T21:54:56.258" v="407" actId="1076"/>
          <ac:spMkLst>
            <pc:docMk/>
            <pc:sldMk cId="2124706238" sldId="500"/>
            <ac:spMk id="492547" creationId="{2361B0A3-96B1-5E44-B99B-BD7C6E4249AF}"/>
          </ac:spMkLst>
        </pc:spChg>
        <pc:spChg chg="mod">
          <ac:chgData name="Jorg Liebeherr" userId="4e70e616cda3882f" providerId="LiveId" clId="{E4EC7651-685C-274D-85DD-2FEBE9C655E6}" dt="2020-11-02T21:58:58.626" v="677" actId="20577"/>
          <ac:spMkLst>
            <pc:docMk/>
            <pc:sldMk cId="2124706238" sldId="500"/>
            <ac:spMk id="492549" creationId="{4840B20E-3BEB-164A-AE1B-17935A23F99A}"/>
          </ac:spMkLst>
        </pc:spChg>
        <pc:graphicFrameChg chg="mod">
          <ac:chgData name="Jorg Liebeherr" userId="4e70e616cda3882f" providerId="LiveId" clId="{E4EC7651-685C-274D-85DD-2FEBE9C655E6}" dt="2020-11-02T21:55:10.753" v="409" actId="1076"/>
          <ac:graphicFrameMkLst>
            <pc:docMk/>
            <pc:sldMk cId="2124706238" sldId="500"/>
            <ac:graphicFrameMk id="81924" creationId="{58232DC1-7523-1A42-A1D5-852638C9DDA2}"/>
          </ac:graphicFrameMkLst>
        </pc:graphicFrameChg>
      </pc:sldChg>
      <pc:sldChg chg="addSp delSp modSp add">
        <pc:chgData name="Jorg Liebeherr" userId="4e70e616cda3882f" providerId="LiveId" clId="{E4EC7651-685C-274D-85DD-2FEBE9C655E6}" dt="2020-11-04T21:31:48.341" v="1394"/>
        <pc:sldMkLst>
          <pc:docMk/>
          <pc:sldMk cId="2226554290" sldId="501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2226554290" sldId="501"/>
            <ac:spMk id="2" creationId="{D2B05DC8-4866-DA40-ACA5-4AD77503DF69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2226554290" sldId="501"/>
            <ac:spMk id="4" creationId="{A4D4BDA3-39E7-684F-B08D-D4BBC9369486}"/>
          </ac:spMkLst>
        </pc:spChg>
        <pc:spChg chg="mod">
          <ac:chgData name="Jorg Liebeherr" userId="4e70e616cda3882f" providerId="LiveId" clId="{E4EC7651-685C-274D-85DD-2FEBE9C655E6}" dt="2020-11-02T22:25:18.284" v="1067" actId="20577"/>
          <ac:spMkLst>
            <pc:docMk/>
            <pc:sldMk cId="2226554290" sldId="501"/>
            <ac:spMk id="494594" creationId="{91E5356B-F069-2148-A26C-2659308C5700}"/>
          </ac:spMkLst>
        </pc:spChg>
        <pc:spChg chg="mod">
          <ac:chgData name="Jorg Liebeherr" userId="4e70e616cda3882f" providerId="LiveId" clId="{E4EC7651-685C-274D-85DD-2FEBE9C655E6}" dt="2020-11-04T21:31:48.341" v="1394"/>
          <ac:spMkLst>
            <pc:docMk/>
            <pc:sldMk cId="2226554290" sldId="501"/>
            <ac:spMk id="494595" creationId="{DF0CDE51-E116-3544-9D8E-AF54ECD6C7D1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1876371562" sldId="502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876371562" sldId="502"/>
            <ac:spMk id="2" creationId="{D25D54D8-ABDE-7847-8FAD-DEEF7D8F4456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876371562" sldId="502"/>
            <ac:spMk id="6" creationId="{D82DA7C6-E580-AB4F-A0E8-593F413B2D8E}"/>
          </ac:spMkLst>
        </pc:spChg>
        <pc:spChg chg="mod">
          <ac:chgData name="Jorg Liebeherr" userId="4e70e616cda3882f" providerId="LiveId" clId="{E4EC7651-685C-274D-85DD-2FEBE9C655E6}" dt="2020-11-02T22:24:52.716" v="1051" actId="20577"/>
          <ac:spMkLst>
            <pc:docMk/>
            <pc:sldMk cId="1876371562" sldId="502"/>
            <ac:spMk id="496642" creationId="{50531A2C-06FB-CD47-923C-C1EE6862EAB5}"/>
          </ac:spMkLst>
        </pc:spChg>
        <pc:spChg chg="mod">
          <ac:chgData name="Jorg Liebeherr" userId="4e70e616cda3882f" providerId="LiveId" clId="{E4EC7651-685C-274D-85DD-2FEBE9C655E6}" dt="2020-11-02T22:08:36.928" v="798" actId="255"/>
          <ac:spMkLst>
            <pc:docMk/>
            <pc:sldMk cId="1876371562" sldId="502"/>
            <ac:spMk id="496643" creationId="{2262F5DF-9496-E549-B9A4-C2A189BDB6AF}"/>
          </ac:spMkLst>
        </pc:spChg>
        <pc:spChg chg="mod">
          <ac:chgData name="Jorg Liebeherr" userId="4e70e616cda3882f" providerId="LiveId" clId="{E4EC7651-685C-274D-85DD-2FEBE9C655E6}" dt="2020-11-02T22:21:48.046" v="1005" actId="20577"/>
          <ac:spMkLst>
            <pc:docMk/>
            <pc:sldMk cId="1876371562" sldId="502"/>
            <ac:spMk id="496645" creationId="{331EB1BC-9829-7B43-8658-997B31B6253A}"/>
          </ac:spMkLst>
        </pc:spChg>
        <pc:graphicFrameChg chg="mod">
          <ac:chgData name="Jorg Liebeherr" userId="4e70e616cda3882f" providerId="LiveId" clId="{E4EC7651-685C-274D-85DD-2FEBE9C655E6}" dt="2020-11-02T22:08:38.528" v="799" actId="1076"/>
          <ac:graphicFrameMkLst>
            <pc:docMk/>
            <pc:sldMk cId="1876371562" sldId="502"/>
            <ac:graphicFrameMk id="88068" creationId="{81C2166C-2315-C74E-B169-AFE4CC1B2927}"/>
          </ac:graphicFrameMkLst>
        </pc:graphicFrameChg>
      </pc:sldChg>
      <pc:sldChg chg="modSp add del">
        <pc:chgData name="Jorg Liebeherr" userId="4e70e616cda3882f" providerId="LiveId" clId="{E4EC7651-685C-274D-85DD-2FEBE9C655E6}" dt="2020-11-02T22:22:48.481" v="1006" actId="2696"/>
        <pc:sldMkLst>
          <pc:docMk/>
          <pc:sldMk cId="1980578808" sldId="504"/>
        </pc:sldMkLst>
        <pc:spChg chg="mod">
          <ac:chgData name="Jorg Liebeherr" userId="4e70e616cda3882f" providerId="LiveId" clId="{E4EC7651-685C-274D-85DD-2FEBE9C655E6}" dt="2020-11-02T22:11:33.913" v="925" actId="20577"/>
          <ac:spMkLst>
            <pc:docMk/>
            <pc:sldMk cId="1980578808" sldId="504"/>
            <ac:spMk id="500739" creationId="{08755769-39CF-E64D-BA7B-1F04A716495E}"/>
          </ac:spMkLst>
        </pc:spChg>
        <pc:graphicFrameChg chg="mod">
          <ac:chgData name="Jorg Liebeherr" userId="4e70e616cda3882f" providerId="LiveId" clId="{E4EC7651-685C-274D-85DD-2FEBE9C655E6}" dt="2020-11-02T22:11:20.757" v="921" actId="1076"/>
          <ac:graphicFrameMkLst>
            <pc:docMk/>
            <pc:sldMk cId="1980578808" sldId="504"/>
            <ac:graphicFrameMk id="90116" creationId="{931BDBD8-AEBA-E746-9D8D-FB4DDEC1F694}"/>
          </ac:graphicFrameMkLst>
        </pc:graphicFrameChg>
      </pc:sldChg>
      <pc:sldChg chg="del">
        <pc:chgData name="Jorg Liebeherr" userId="4e70e616cda3882f" providerId="LiveId" clId="{E4EC7651-685C-274D-85DD-2FEBE9C655E6}" dt="2020-11-02T21:50:41.199" v="13" actId="2696"/>
        <pc:sldMkLst>
          <pc:docMk/>
          <pc:sldMk cId="517295529" sldId="506"/>
        </pc:sldMkLst>
      </pc:sldChg>
      <pc:sldChg chg="del">
        <pc:chgData name="Jorg Liebeherr" userId="4e70e616cda3882f" providerId="LiveId" clId="{E4EC7651-685C-274D-85DD-2FEBE9C655E6}" dt="2020-11-02T21:50:41.217" v="14" actId="2696"/>
        <pc:sldMkLst>
          <pc:docMk/>
          <pc:sldMk cId="1737155383" sldId="507"/>
        </pc:sldMkLst>
      </pc:sldChg>
      <pc:sldChg chg="del">
        <pc:chgData name="Jorg Liebeherr" userId="4e70e616cda3882f" providerId="LiveId" clId="{E4EC7651-685C-274D-85DD-2FEBE9C655E6}" dt="2020-11-02T21:50:41.264" v="17" actId="2696"/>
        <pc:sldMkLst>
          <pc:docMk/>
          <pc:sldMk cId="1579334847" sldId="508"/>
        </pc:sldMkLst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1840395707" sldId="509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840395707" sldId="509"/>
            <ac:spMk id="2" creationId="{B751CFEE-652C-C34F-83CD-85E0E33F483D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840395707" sldId="509"/>
            <ac:spMk id="4" creationId="{D64F11CF-4CDC-6B42-8DC5-170D3602C72F}"/>
          </ac:spMkLst>
        </pc:spChg>
        <pc:spChg chg="mod">
          <ac:chgData name="Jorg Liebeherr" userId="4e70e616cda3882f" providerId="LiveId" clId="{E4EC7651-685C-274D-85DD-2FEBE9C655E6}" dt="2020-11-02T22:25:20.780" v="1068" actId="20577"/>
          <ac:spMkLst>
            <pc:docMk/>
            <pc:sldMk cId="1840395707" sldId="509"/>
            <ac:spMk id="510978" creationId="{B8B1035F-3669-444B-B923-F4A55C6DEC2D}"/>
          </ac:spMkLst>
        </pc:spChg>
        <pc:spChg chg="mod">
          <ac:chgData name="Jorg Liebeherr" userId="4e70e616cda3882f" providerId="LiveId" clId="{E4EC7651-685C-274D-85DD-2FEBE9C655E6}" dt="2020-11-02T22:09:56.102" v="843" actId="207"/>
          <ac:spMkLst>
            <pc:docMk/>
            <pc:sldMk cId="1840395707" sldId="509"/>
            <ac:spMk id="510979" creationId="{77AA816B-D0B3-FF4F-9C03-30F6CDAD1CA6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669706252" sldId="516"/>
        </pc:sldMkLst>
        <pc:spChg chg="mod">
          <ac:chgData name="Jorg Liebeherr" userId="4e70e616cda3882f" providerId="LiveId" clId="{E4EC7651-685C-274D-85DD-2FEBE9C655E6}" dt="2020-11-02T22:24:44.844" v="1049" actId="207"/>
          <ac:spMkLst>
            <pc:docMk/>
            <pc:sldMk cId="669706252" sldId="516"/>
            <ac:spMk id="3" creationId="{3A07995C-1AAA-174C-9CE0-35C1E822BDB9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669706252" sldId="516"/>
            <ac:spMk id="4" creationId="{65D6A09B-4D54-7D43-880A-6932F660C7E4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669706252" sldId="516"/>
            <ac:spMk id="5" creationId="{460FE9B0-F37D-5844-A614-65CA0B8B94ED}"/>
          </ac:spMkLst>
        </pc:spChg>
      </pc:sldChg>
      <pc:sldChg chg="addSp delSp modSp">
        <pc:chgData name="Jorg Liebeherr" userId="4e70e616cda3882f" providerId="LiveId" clId="{E4EC7651-685C-274D-85DD-2FEBE9C655E6}" dt="2020-11-04T20:31:55.486" v="1293" actId="20577"/>
        <pc:sldMkLst>
          <pc:docMk/>
          <pc:sldMk cId="1314603462" sldId="673"/>
        </pc:sldMkLst>
        <pc:spChg chg="mod">
          <ac:chgData name="Jorg Liebeherr" userId="4e70e616cda3882f" providerId="LiveId" clId="{E4EC7651-685C-274D-85DD-2FEBE9C655E6}" dt="2020-11-04T20:31:55.486" v="1293" actId="20577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314603462" sldId="673"/>
            <ac:spMk id="4" creationId="{EEF8E5EF-697E-6D49-8272-1E055B79C347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314603462" sldId="673"/>
            <ac:spMk id="5" creationId="{BBEE118F-C004-0C42-A7C6-CF3A2BFEB0C8}"/>
          </ac:spMkLst>
        </pc:spChg>
      </pc:sldChg>
      <pc:sldMasterChg chg="delSldLayout">
        <pc:chgData name="Jorg Liebeherr" userId="4e70e616cda3882f" providerId="LiveId" clId="{E4EC7651-685C-274D-85DD-2FEBE9C655E6}" dt="2020-11-02T22:22:48.482" v="1007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4EC7651-685C-274D-85DD-2FEBE9C655E6}" dt="2020-11-02T22:22:48.482" v="1007" actId="2696"/>
          <pc:sldLayoutMkLst>
            <pc:docMk/>
            <pc:sldMasterMk cId="862253850" sldId="2147483648"/>
            <pc:sldLayoutMk cId="2228420713" sldId="2147483660"/>
          </pc:sldLayoutMkLst>
        </pc:sldLayoutChg>
      </pc:sldMasterChg>
    </pc:docChg>
  </pc:docChgLst>
  <pc:docChgLst>
    <pc:chgData name="Jorg Liebeherr" userId="4e70e616cda3882f" providerId="LiveId" clId="{05C3A508-D00A-CC41-B86B-7D4A2C0DB436}"/>
    <pc:docChg chg="undo custSel addSld delSld modSld sldOrd">
      <pc:chgData name="Jorg Liebeherr" userId="4e70e616cda3882f" providerId="LiveId" clId="{05C3A508-D00A-CC41-B86B-7D4A2C0DB436}" dt="2020-11-25T17:54:00.674" v="1608" actId="20577"/>
      <pc:docMkLst>
        <pc:docMk/>
      </pc:docMkLst>
      <pc:sldChg chg="addSp delSp modSp">
        <pc:chgData name="Jorg Liebeherr" userId="4e70e616cda3882f" providerId="LiveId" clId="{05C3A508-D00A-CC41-B86B-7D4A2C0DB436}" dt="2020-11-19T21:12:03.110" v="804"/>
        <pc:sldMkLst>
          <pc:docMk/>
          <pc:sldMk cId="932342642" sldId="256"/>
        </pc:sldMkLst>
        <pc:spChg chg="mod">
          <ac:chgData name="Jorg Liebeherr" userId="4e70e616cda3882f" providerId="LiveId" clId="{05C3A508-D00A-CC41-B86B-7D4A2C0DB436}" dt="2020-11-19T19:56:44.409" v="3" actId="404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932342642" sldId="256"/>
            <ac:spMk id="6" creationId="{24D0B1BD-CA80-C448-BDBD-D0AC013400C9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932342642" sldId="256"/>
            <ac:spMk id="7" creationId="{D4609FBF-30F0-4247-B460-2B0F773CA382}"/>
          </ac:spMkLst>
        </pc:spChg>
      </pc:sldChg>
      <pc:sldChg chg="add del">
        <pc:chgData name="Jorg Liebeherr" userId="4e70e616cda3882f" providerId="LiveId" clId="{05C3A508-D00A-CC41-B86B-7D4A2C0DB436}" dt="2020-11-19T20:42:24.625" v="421" actId="2696"/>
        <pc:sldMkLst>
          <pc:docMk/>
          <pc:sldMk cId="1754963473" sldId="265"/>
        </pc:sldMkLst>
      </pc:sldChg>
      <pc:sldChg chg="del">
        <pc:chgData name="Jorg Liebeherr" userId="4e70e616cda3882f" providerId="LiveId" clId="{05C3A508-D00A-CC41-B86B-7D4A2C0DB436}" dt="2020-11-19T20:42:24.130" v="394" actId="2696"/>
        <pc:sldMkLst>
          <pc:docMk/>
          <pc:sldMk cId="2160920948" sldId="275"/>
        </pc:sldMkLst>
      </pc:sldChg>
      <pc:sldChg chg="del">
        <pc:chgData name="Jorg Liebeherr" userId="4e70e616cda3882f" providerId="LiveId" clId="{05C3A508-D00A-CC41-B86B-7D4A2C0DB436}" dt="2020-11-19T20:42:24.085" v="392" actId="2696"/>
        <pc:sldMkLst>
          <pc:docMk/>
          <pc:sldMk cId="175937007" sldId="283"/>
        </pc:sldMkLst>
      </pc:sldChg>
      <pc:sldChg chg="del">
        <pc:chgData name="Jorg Liebeherr" userId="4e70e616cda3882f" providerId="LiveId" clId="{05C3A508-D00A-CC41-B86B-7D4A2C0DB436}" dt="2020-11-19T20:42:24.141" v="395" actId="2696"/>
        <pc:sldMkLst>
          <pc:docMk/>
          <pc:sldMk cId="361628095" sldId="284"/>
        </pc:sldMkLst>
      </pc:sldChg>
      <pc:sldChg chg="del">
        <pc:chgData name="Jorg Liebeherr" userId="4e70e616cda3882f" providerId="LiveId" clId="{05C3A508-D00A-CC41-B86B-7D4A2C0DB436}" dt="2020-11-19T20:42:24.162" v="396" actId="2696"/>
        <pc:sldMkLst>
          <pc:docMk/>
          <pc:sldMk cId="2278027885" sldId="285"/>
        </pc:sldMkLst>
      </pc:sldChg>
      <pc:sldChg chg="del">
        <pc:chgData name="Jorg Liebeherr" userId="4e70e616cda3882f" providerId="LiveId" clId="{05C3A508-D00A-CC41-B86B-7D4A2C0DB436}" dt="2020-11-19T20:42:24.210" v="400" actId="2696"/>
        <pc:sldMkLst>
          <pc:docMk/>
          <pc:sldMk cId="3245994413" sldId="286"/>
        </pc:sldMkLst>
      </pc:sldChg>
      <pc:sldChg chg="del">
        <pc:chgData name="Jorg Liebeherr" userId="4e70e616cda3882f" providerId="LiveId" clId="{05C3A508-D00A-CC41-B86B-7D4A2C0DB436}" dt="2020-11-19T20:42:24.239" v="401" actId="2696"/>
        <pc:sldMkLst>
          <pc:docMk/>
          <pc:sldMk cId="3408132678" sldId="287"/>
        </pc:sldMkLst>
      </pc:sldChg>
      <pc:sldChg chg="del">
        <pc:chgData name="Jorg Liebeherr" userId="4e70e616cda3882f" providerId="LiveId" clId="{05C3A508-D00A-CC41-B86B-7D4A2C0DB436}" dt="2020-11-19T20:42:24.182" v="398" actId="2696"/>
        <pc:sldMkLst>
          <pc:docMk/>
          <pc:sldMk cId="3261526720" sldId="288"/>
        </pc:sldMkLst>
      </pc:sldChg>
      <pc:sldChg chg="del">
        <pc:chgData name="Jorg Liebeherr" userId="4e70e616cda3882f" providerId="LiveId" clId="{05C3A508-D00A-CC41-B86B-7D4A2C0DB436}" dt="2020-11-19T20:42:24.204" v="399" actId="2696"/>
        <pc:sldMkLst>
          <pc:docMk/>
          <pc:sldMk cId="3900684459" sldId="289"/>
        </pc:sldMkLst>
      </pc:sldChg>
      <pc:sldChg chg="del">
        <pc:chgData name="Jorg Liebeherr" userId="4e70e616cda3882f" providerId="LiveId" clId="{05C3A508-D00A-CC41-B86B-7D4A2C0DB436}" dt="2020-11-19T20:42:24.276" v="404" actId="2696"/>
        <pc:sldMkLst>
          <pc:docMk/>
          <pc:sldMk cId="1937113902" sldId="290"/>
        </pc:sldMkLst>
      </pc:sldChg>
      <pc:sldChg chg="del">
        <pc:chgData name="Jorg Liebeherr" userId="4e70e616cda3882f" providerId="LiveId" clId="{05C3A508-D00A-CC41-B86B-7D4A2C0DB436}" dt="2020-11-19T20:42:24.298" v="405" actId="2696"/>
        <pc:sldMkLst>
          <pc:docMk/>
          <pc:sldMk cId="1833077880" sldId="291"/>
        </pc:sldMkLst>
      </pc:sldChg>
      <pc:sldChg chg="del">
        <pc:chgData name="Jorg Liebeherr" userId="4e70e616cda3882f" providerId="LiveId" clId="{05C3A508-D00A-CC41-B86B-7D4A2C0DB436}" dt="2020-11-19T20:42:24.246" v="402" actId="2696"/>
        <pc:sldMkLst>
          <pc:docMk/>
          <pc:sldMk cId="312366861" sldId="292"/>
        </pc:sldMkLst>
      </pc:sldChg>
      <pc:sldChg chg="del">
        <pc:chgData name="Jorg Liebeherr" userId="4e70e616cda3882f" providerId="LiveId" clId="{05C3A508-D00A-CC41-B86B-7D4A2C0DB436}" dt="2020-11-19T20:42:24.269" v="403" actId="2696"/>
        <pc:sldMkLst>
          <pc:docMk/>
          <pc:sldMk cId="3889499790" sldId="293"/>
        </pc:sldMkLst>
      </pc:sldChg>
      <pc:sldChg chg="del">
        <pc:chgData name="Jorg Liebeherr" userId="4e70e616cda3882f" providerId="LiveId" clId="{05C3A508-D00A-CC41-B86B-7D4A2C0DB436}" dt="2020-11-19T20:42:24.319" v="406" actId="2696"/>
        <pc:sldMkLst>
          <pc:docMk/>
          <pc:sldMk cId="2446799393" sldId="294"/>
        </pc:sldMkLst>
      </pc:sldChg>
      <pc:sldChg chg="del">
        <pc:chgData name="Jorg Liebeherr" userId="4e70e616cda3882f" providerId="LiveId" clId="{05C3A508-D00A-CC41-B86B-7D4A2C0DB436}" dt="2020-11-19T20:42:24.342" v="407" actId="2696"/>
        <pc:sldMkLst>
          <pc:docMk/>
          <pc:sldMk cId="1209789258" sldId="295"/>
        </pc:sldMkLst>
      </pc:sldChg>
      <pc:sldChg chg="del">
        <pc:chgData name="Jorg Liebeherr" userId="4e70e616cda3882f" providerId="LiveId" clId="{05C3A508-D00A-CC41-B86B-7D4A2C0DB436}" dt="2020-11-19T20:42:24.351" v="408" actId="2696"/>
        <pc:sldMkLst>
          <pc:docMk/>
          <pc:sldMk cId="2821543801" sldId="296"/>
        </pc:sldMkLst>
      </pc:sldChg>
      <pc:sldChg chg="del">
        <pc:chgData name="Jorg Liebeherr" userId="4e70e616cda3882f" providerId="LiveId" clId="{05C3A508-D00A-CC41-B86B-7D4A2C0DB436}" dt="2020-11-19T20:42:24.375" v="409" actId="2696"/>
        <pc:sldMkLst>
          <pc:docMk/>
          <pc:sldMk cId="1435007508" sldId="300"/>
        </pc:sldMkLst>
      </pc:sldChg>
      <pc:sldChg chg="del">
        <pc:chgData name="Jorg Liebeherr" userId="4e70e616cda3882f" providerId="LiveId" clId="{05C3A508-D00A-CC41-B86B-7D4A2C0DB436}" dt="2020-11-19T20:42:24.388" v="410" actId="2696"/>
        <pc:sldMkLst>
          <pc:docMk/>
          <pc:sldMk cId="2128586541" sldId="301"/>
        </pc:sldMkLst>
      </pc:sldChg>
      <pc:sldChg chg="modSp add del">
        <pc:chgData name="Jorg Liebeherr" userId="4e70e616cda3882f" providerId="LiveId" clId="{05C3A508-D00A-CC41-B86B-7D4A2C0DB436}" dt="2020-11-19T20:42:24.398" v="411" actId="2696"/>
        <pc:sldMkLst>
          <pc:docMk/>
          <pc:sldMk cId="2724766034" sldId="303"/>
        </pc:sldMkLst>
        <pc:spChg chg="mod">
          <ac:chgData name="Jorg Liebeherr" userId="4e70e616cda3882f" providerId="LiveId" clId="{05C3A508-D00A-CC41-B86B-7D4A2C0DB436}" dt="2020-11-19T19:57:51.309" v="41" actId="20577"/>
          <ac:spMkLst>
            <pc:docMk/>
            <pc:sldMk cId="2724766034" sldId="303"/>
            <ac:spMk id="4100" creationId="{00000000-0000-0000-0000-000000000000}"/>
          </ac:spMkLst>
        </pc:spChg>
      </pc:sldChg>
      <pc:sldChg chg="modSp add del">
        <pc:chgData name="Jorg Liebeherr" userId="4e70e616cda3882f" providerId="LiveId" clId="{05C3A508-D00A-CC41-B86B-7D4A2C0DB436}" dt="2020-11-19T20:42:24.411" v="412" actId="2696"/>
        <pc:sldMkLst>
          <pc:docMk/>
          <pc:sldMk cId="2923943221" sldId="304"/>
        </pc:sldMkLst>
        <pc:spChg chg="mod">
          <ac:chgData name="Jorg Liebeherr" userId="4e70e616cda3882f" providerId="LiveId" clId="{05C3A508-D00A-CC41-B86B-7D4A2C0DB436}" dt="2020-11-19T20:02:32.695" v="212" actId="207"/>
          <ac:spMkLst>
            <pc:docMk/>
            <pc:sldMk cId="2923943221" sldId="304"/>
            <ac:spMk id="5123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0:02:12.206" v="204"/>
          <ac:spMkLst>
            <pc:docMk/>
            <pc:sldMk cId="2923943221" sldId="304"/>
            <ac:spMk id="5124" creationId="{00000000-0000-0000-0000-000000000000}"/>
          </ac:spMkLst>
        </pc:spChg>
      </pc:sldChg>
      <pc:sldChg chg="modSp add del">
        <pc:chgData name="Jorg Liebeherr" userId="4e70e616cda3882f" providerId="LiveId" clId="{05C3A508-D00A-CC41-B86B-7D4A2C0DB436}" dt="2020-11-19T20:42:24.422" v="413" actId="2696"/>
        <pc:sldMkLst>
          <pc:docMk/>
          <pc:sldMk cId="1127944505" sldId="305"/>
        </pc:sldMkLst>
        <pc:spChg chg="mod">
          <ac:chgData name="Jorg Liebeherr" userId="4e70e616cda3882f" providerId="LiveId" clId="{05C3A508-D00A-CC41-B86B-7D4A2C0DB436}" dt="2020-11-19T20:02:29.401" v="211" actId="207"/>
          <ac:spMkLst>
            <pc:docMk/>
            <pc:sldMk cId="1127944505" sldId="305"/>
            <ac:spMk id="6147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0:05:22.727" v="387" actId="20577"/>
          <ac:spMkLst>
            <pc:docMk/>
            <pc:sldMk cId="1127944505" sldId="305"/>
            <ac:spMk id="6148" creationId="{00000000-0000-0000-0000-000000000000}"/>
          </ac:spMkLst>
        </pc:spChg>
      </pc:sldChg>
      <pc:sldChg chg="del">
        <pc:chgData name="Jorg Liebeherr" userId="4e70e616cda3882f" providerId="LiveId" clId="{05C3A508-D00A-CC41-B86B-7D4A2C0DB436}" dt="2020-11-19T20:42:24.175" v="397" actId="2696"/>
        <pc:sldMkLst>
          <pc:docMk/>
          <pc:sldMk cId="762085913" sldId="306"/>
        </pc:sldMkLst>
      </pc:sldChg>
      <pc:sldChg chg="add del">
        <pc:chgData name="Jorg Liebeherr" userId="4e70e616cda3882f" providerId="LiveId" clId="{05C3A508-D00A-CC41-B86B-7D4A2C0DB436}" dt="2020-11-19T20:42:24.488" v="415" actId="2696"/>
        <pc:sldMkLst>
          <pc:docMk/>
          <pc:sldMk cId="1268428444" sldId="307"/>
        </pc:sldMkLst>
      </pc:sldChg>
      <pc:sldChg chg="add del">
        <pc:chgData name="Jorg Liebeherr" userId="4e70e616cda3882f" providerId="LiveId" clId="{05C3A508-D00A-CC41-B86B-7D4A2C0DB436}" dt="2020-11-19T20:42:24.566" v="418" actId="2696"/>
        <pc:sldMkLst>
          <pc:docMk/>
          <pc:sldMk cId="736731500" sldId="308"/>
        </pc:sldMkLst>
      </pc:sldChg>
      <pc:sldChg chg="modSp add del">
        <pc:chgData name="Jorg Liebeherr" userId="4e70e616cda3882f" providerId="LiveId" clId="{05C3A508-D00A-CC41-B86B-7D4A2C0DB436}" dt="2020-11-19T20:42:24.483" v="414" actId="2696"/>
        <pc:sldMkLst>
          <pc:docMk/>
          <pc:sldMk cId="3409528239" sldId="309"/>
        </pc:sldMkLst>
        <pc:spChg chg="mod">
          <ac:chgData name="Jorg Liebeherr" userId="4e70e616cda3882f" providerId="LiveId" clId="{05C3A508-D00A-CC41-B86B-7D4A2C0DB436}" dt="2020-11-19T19:57:03.626" v="5" actId="27636"/>
          <ac:spMkLst>
            <pc:docMk/>
            <pc:sldMk cId="3409528239" sldId="309"/>
            <ac:spMk id="7172" creationId="{00000000-0000-0000-0000-000000000000}"/>
          </ac:spMkLst>
        </pc:spChg>
      </pc:sldChg>
      <pc:sldChg chg="add del">
        <pc:chgData name="Jorg Liebeherr" userId="4e70e616cda3882f" providerId="LiveId" clId="{05C3A508-D00A-CC41-B86B-7D4A2C0DB436}" dt="2020-11-19T20:42:24.530" v="416" actId="2696"/>
        <pc:sldMkLst>
          <pc:docMk/>
          <pc:sldMk cId="1286100856" sldId="310"/>
        </pc:sldMkLst>
      </pc:sldChg>
      <pc:sldChg chg="add del">
        <pc:chgData name="Jorg Liebeherr" userId="4e70e616cda3882f" providerId="LiveId" clId="{05C3A508-D00A-CC41-B86B-7D4A2C0DB436}" dt="2020-11-19T20:42:24.575" v="419" actId="2696"/>
        <pc:sldMkLst>
          <pc:docMk/>
          <pc:sldMk cId="90303967" sldId="311"/>
        </pc:sldMkLst>
      </pc:sldChg>
      <pc:sldChg chg="add del">
        <pc:chgData name="Jorg Liebeherr" userId="4e70e616cda3882f" providerId="LiveId" clId="{05C3A508-D00A-CC41-B86B-7D4A2C0DB436}" dt="2020-11-19T20:42:24.582" v="420" actId="2696"/>
        <pc:sldMkLst>
          <pc:docMk/>
          <pc:sldMk cId="4141940099" sldId="312"/>
        </pc:sldMkLst>
      </pc:sldChg>
      <pc:sldChg chg="add del">
        <pc:chgData name="Jorg Liebeherr" userId="4e70e616cda3882f" providerId="LiveId" clId="{05C3A508-D00A-CC41-B86B-7D4A2C0DB436}" dt="2020-11-19T20:42:24.666" v="422" actId="2696"/>
        <pc:sldMkLst>
          <pc:docMk/>
          <pc:sldMk cId="3162384705" sldId="313"/>
        </pc:sldMkLst>
      </pc:sldChg>
      <pc:sldChg chg="add del">
        <pc:chgData name="Jorg Liebeherr" userId="4e70e616cda3882f" providerId="LiveId" clId="{05C3A508-D00A-CC41-B86B-7D4A2C0DB436}" dt="2020-11-19T20:42:24.696" v="423" actId="2696"/>
        <pc:sldMkLst>
          <pc:docMk/>
          <pc:sldMk cId="617505443" sldId="314"/>
        </pc:sldMkLst>
      </pc:sldChg>
      <pc:sldChg chg="modSp add del">
        <pc:chgData name="Jorg Liebeherr" userId="4e70e616cda3882f" providerId="LiveId" clId="{05C3A508-D00A-CC41-B86B-7D4A2C0DB436}" dt="2020-11-19T20:43:00.254" v="526" actId="2696"/>
        <pc:sldMkLst>
          <pc:docMk/>
          <pc:sldMk cId="824998312" sldId="315"/>
        </pc:sldMkLst>
        <pc:spChg chg="mod">
          <ac:chgData name="Jorg Liebeherr" userId="4e70e616cda3882f" providerId="LiveId" clId="{05C3A508-D00A-CC41-B86B-7D4A2C0DB436}" dt="2020-11-19T20:42:18.748" v="389" actId="27636"/>
          <ac:spMkLst>
            <pc:docMk/>
            <pc:sldMk cId="824998312" sldId="315"/>
            <ac:spMk id="3076" creationId="{00000000-0000-0000-0000-000000000000}"/>
          </ac:spMkLst>
        </pc:spChg>
      </pc:sldChg>
      <pc:sldChg chg="add del">
        <pc:chgData name="Jorg Liebeherr" userId="4e70e616cda3882f" providerId="LiveId" clId="{05C3A508-D00A-CC41-B86B-7D4A2C0DB436}" dt="2020-11-19T20:42:24.732" v="425" actId="2696"/>
        <pc:sldMkLst>
          <pc:docMk/>
          <pc:sldMk cId="747018097" sldId="316"/>
        </pc:sldMkLst>
      </pc:sldChg>
      <pc:sldChg chg="add del">
        <pc:chgData name="Jorg Liebeherr" userId="4e70e616cda3882f" providerId="LiveId" clId="{05C3A508-D00A-CC41-B86B-7D4A2C0DB436}" dt="2020-11-19T20:42:24.703" v="424" actId="2696"/>
        <pc:sldMkLst>
          <pc:docMk/>
          <pc:sldMk cId="1848274142" sldId="317"/>
        </pc:sldMkLst>
      </pc:sldChg>
      <pc:sldChg chg="addSp delSp modSp">
        <pc:chgData name="Jorg Liebeherr" userId="4e70e616cda3882f" providerId="LiveId" clId="{05C3A508-D00A-CC41-B86B-7D4A2C0DB436}" dt="2020-11-19T21:12:03.110" v="804"/>
        <pc:sldMkLst>
          <pc:docMk/>
          <pc:sldMk cId="1314603462" sldId="673"/>
        </pc:sldMkLst>
        <pc:spChg chg="mod">
          <ac:chgData name="Jorg Liebeherr" userId="4e70e616cda3882f" providerId="LiveId" clId="{05C3A508-D00A-CC41-B86B-7D4A2C0DB436}" dt="2020-11-19T20:42:57.345" v="525" actId="20577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1314603462" sldId="673"/>
            <ac:spMk id="4" creationId="{9F24F016-6E91-7D42-B560-AD500367A7B5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1314603462" sldId="673"/>
            <ac:spMk id="5" creationId="{D3F36386-4355-EB42-9AE2-79CBF85C372C}"/>
          </ac:spMkLst>
        </pc:spChg>
      </pc:sldChg>
      <pc:sldChg chg="del">
        <pc:chgData name="Jorg Liebeherr" userId="4e70e616cda3882f" providerId="LiveId" clId="{05C3A508-D00A-CC41-B86B-7D4A2C0DB436}" dt="2020-11-19T20:42:24.097" v="393" actId="2696"/>
        <pc:sldMkLst>
          <pc:docMk/>
          <pc:sldMk cId="871058721" sldId="674"/>
        </pc:sldMkLst>
      </pc:sldChg>
      <pc:sldChg chg="add del">
        <pc:chgData name="Jorg Liebeherr" userId="4e70e616cda3882f" providerId="LiveId" clId="{05C3A508-D00A-CC41-B86B-7D4A2C0DB436}" dt="2020-11-19T20:42:24.548" v="417" actId="2696"/>
        <pc:sldMkLst>
          <pc:docMk/>
          <pc:sldMk cId="4117430588" sldId="675"/>
        </pc:sldMkLst>
      </pc:sldChg>
      <pc:sldChg chg="addSp delSp modSp add">
        <pc:chgData name="Jorg Liebeherr" userId="4e70e616cda3882f" providerId="LiveId" clId="{05C3A508-D00A-CC41-B86B-7D4A2C0DB436}" dt="2020-11-19T23:50:28.845" v="1454" actId="20577"/>
        <pc:sldMkLst>
          <pc:docMk/>
          <pc:sldMk cId="1267064004" sldId="676"/>
        </pc:sldMkLst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1267064004" sldId="676"/>
            <ac:spMk id="2" creationId="{0822D522-18C9-4047-B9D2-C658E17FF0D7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1267064004" sldId="676"/>
            <ac:spMk id="4098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3:50:28.845" v="1454" actId="20577"/>
          <ac:spMkLst>
            <pc:docMk/>
            <pc:sldMk cId="1267064004" sldId="676"/>
            <ac:spMk id="4099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0:43:15.720" v="529" actId="207"/>
          <ac:spMkLst>
            <pc:docMk/>
            <pc:sldMk cId="1267064004" sldId="676"/>
            <ac:spMk id="4100" creationId="{00000000-0000-0000-0000-000000000000}"/>
          </ac:spMkLst>
        </pc:spChg>
      </pc:sldChg>
      <pc:sldChg chg="addSp delSp modSp add">
        <pc:chgData name="Jorg Liebeherr" userId="4e70e616cda3882f" providerId="LiveId" clId="{05C3A508-D00A-CC41-B86B-7D4A2C0DB436}" dt="2020-11-19T21:12:03.110" v="804"/>
        <pc:sldMkLst>
          <pc:docMk/>
          <pc:sldMk cId="3254048488" sldId="677"/>
        </pc:sldMkLst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3254048488" sldId="677"/>
            <ac:spMk id="2" creationId="{EAB82092-F4B3-F04D-9530-3F5054064972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3254048488" sldId="677"/>
            <ac:spMk id="5122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0:43:46.230" v="535" actId="403"/>
          <ac:spMkLst>
            <pc:docMk/>
            <pc:sldMk cId="3254048488" sldId="677"/>
            <ac:spMk id="5123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0:44:25.893" v="558" actId="207"/>
          <ac:spMkLst>
            <pc:docMk/>
            <pc:sldMk cId="3254048488" sldId="677"/>
            <ac:spMk id="5124" creationId="{00000000-0000-0000-0000-000000000000}"/>
          </ac:spMkLst>
        </pc:spChg>
      </pc:sldChg>
      <pc:sldChg chg="addSp delSp modSp add">
        <pc:chgData name="Jorg Liebeherr" userId="4e70e616cda3882f" providerId="LiveId" clId="{05C3A508-D00A-CC41-B86B-7D4A2C0DB436}" dt="2020-11-25T17:40:12.977" v="1583" actId="20577"/>
        <pc:sldMkLst>
          <pc:docMk/>
          <pc:sldMk cId="3883044952" sldId="678"/>
        </pc:sldMkLst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3883044952" sldId="678"/>
            <ac:spMk id="2" creationId="{3B81AEF9-8726-A74C-96E6-81CF339BAB6C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3883044952" sldId="678"/>
            <ac:spMk id="6146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0:44:41.061" v="569" actId="20577"/>
          <ac:spMkLst>
            <pc:docMk/>
            <pc:sldMk cId="3883044952" sldId="678"/>
            <ac:spMk id="6147" creationId="{00000000-0000-0000-0000-000000000000}"/>
          </ac:spMkLst>
        </pc:spChg>
        <pc:spChg chg="mod">
          <ac:chgData name="Jorg Liebeherr" userId="4e70e616cda3882f" providerId="LiveId" clId="{05C3A508-D00A-CC41-B86B-7D4A2C0DB436}" dt="2020-11-25T17:40:12.977" v="1583" actId="20577"/>
          <ac:spMkLst>
            <pc:docMk/>
            <pc:sldMk cId="3883044952" sldId="678"/>
            <ac:spMk id="6148" creationId="{00000000-0000-0000-0000-000000000000}"/>
          </ac:spMkLst>
        </pc:spChg>
      </pc:sldChg>
      <pc:sldChg chg="addSp delSp modSp add">
        <pc:chgData name="Jorg Liebeherr" userId="4e70e616cda3882f" providerId="LiveId" clId="{05C3A508-D00A-CC41-B86B-7D4A2C0DB436}" dt="2020-11-19T23:50:21.917" v="1452" actId="20577"/>
        <pc:sldMkLst>
          <pc:docMk/>
          <pc:sldMk cId="2917368931" sldId="679"/>
        </pc:sldMkLst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2917368931" sldId="679"/>
            <ac:spMk id="2" creationId="{CC987606-3F9D-3540-870C-7C096DCE172E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2917368931" sldId="679"/>
            <ac:spMk id="7170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3:50:21.917" v="1452" actId="20577"/>
          <ac:spMkLst>
            <pc:docMk/>
            <pc:sldMk cId="2917368931" sldId="679"/>
            <ac:spMk id="7171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1:13:39.625" v="840" actId="1076"/>
          <ac:spMkLst>
            <pc:docMk/>
            <pc:sldMk cId="2917368931" sldId="679"/>
            <ac:spMk id="7172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1:13:01.905" v="828" actId="1037"/>
          <ac:spMkLst>
            <pc:docMk/>
            <pc:sldMk cId="2917368931" sldId="679"/>
            <ac:spMk id="7175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1:13:29.105" v="838" actId="1035"/>
          <ac:spMkLst>
            <pc:docMk/>
            <pc:sldMk cId="2917368931" sldId="679"/>
            <ac:spMk id="7176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1:13:01.905" v="828" actId="1037"/>
          <ac:spMkLst>
            <pc:docMk/>
            <pc:sldMk cId="2917368931" sldId="679"/>
            <ac:spMk id="7178" creationId="{00000000-0000-0000-0000-000000000000}"/>
          </ac:spMkLst>
        </pc:spChg>
        <pc:graphicFrameChg chg="mod">
          <ac:chgData name="Jorg Liebeherr" userId="4e70e616cda3882f" providerId="LiveId" clId="{05C3A508-D00A-CC41-B86B-7D4A2C0DB436}" dt="2020-11-19T21:12:49.947" v="819" actId="1037"/>
          <ac:graphicFrameMkLst>
            <pc:docMk/>
            <pc:sldMk cId="2917368931" sldId="679"/>
            <ac:graphicFrameMk id="7173" creationId="{00000000-0000-0000-0000-000000000000}"/>
          </ac:graphicFrameMkLst>
        </pc:graphicFrameChg>
        <pc:graphicFrameChg chg="mod">
          <ac:chgData name="Jorg Liebeherr" userId="4e70e616cda3882f" providerId="LiveId" clId="{05C3A508-D00A-CC41-B86B-7D4A2C0DB436}" dt="2020-11-19T21:13:16.177" v="833" actId="1036"/>
          <ac:graphicFrameMkLst>
            <pc:docMk/>
            <pc:sldMk cId="2917368931" sldId="679"/>
            <ac:graphicFrameMk id="7174" creationId="{00000000-0000-0000-0000-000000000000}"/>
          </ac:graphicFrameMkLst>
        </pc:graphicFrameChg>
        <pc:graphicFrameChg chg="mod">
          <ac:chgData name="Jorg Liebeherr" userId="4e70e616cda3882f" providerId="LiveId" clId="{05C3A508-D00A-CC41-B86B-7D4A2C0DB436}" dt="2020-11-19T21:12:49.947" v="819" actId="1037"/>
          <ac:graphicFrameMkLst>
            <pc:docMk/>
            <pc:sldMk cId="2917368931" sldId="679"/>
            <ac:graphicFrameMk id="7177" creationId="{00000000-0000-0000-0000-000000000000}"/>
          </ac:graphicFrameMkLst>
        </pc:graphicFrameChg>
      </pc:sldChg>
      <pc:sldChg chg="addSp delSp modSp add">
        <pc:chgData name="Jorg Liebeherr" userId="4e70e616cda3882f" providerId="LiveId" clId="{05C3A508-D00A-CC41-B86B-7D4A2C0DB436}" dt="2020-11-19T23:34:22.767" v="1014" actId="20577"/>
        <pc:sldMkLst>
          <pc:docMk/>
          <pc:sldMk cId="3979524208" sldId="680"/>
        </pc:sldMkLst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3979524208" sldId="680"/>
            <ac:spMk id="2" creationId="{10A46887-7741-0147-AA29-EAE31292DBEF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3979524208" sldId="680"/>
            <ac:spMk id="8194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1:13:49.005" v="845" actId="27636"/>
          <ac:spMkLst>
            <pc:docMk/>
            <pc:sldMk cId="3979524208" sldId="680"/>
            <ac:spMk id="8195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3:34:22.767" v="1014" actId="20577"/>
          <ac:spMkLst>
            <pc:docMk/>
            <pc:sldMk cId="3979524208" sldId="680"/>
            <ac:spMk id="8196" creationId="{00000000-0000-0000-0000-000000000000}"/>
          </ac:spMkLst>
        </pc:spChg>
      </pc:sldChg>
      <pc:sldChg chg="addSp delSp modSp add">
        <pc:chgData name="Jorg Liebeherr" userId="4e70e616cda3882f" providerId="LiveId" clId="{05C3A508-D00A-CC41-B86B-7D4A2C0DB436}" dt="2020-11-19T23:50:12.333" v="1446" actId="20577"/>
        <pc:sldMkLst>
          <pc:docMk/>
          <pc:sldMk cId="4153794988" sldId="681"/>
        </pc:sldMkLst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4153794988" sldId="681"/>
            <ac:spMk id="2" creationId="{73B5123A-0558-3641-ACE6-1CAC6BCA08D5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4153794988" sldId="681"/>
            <ac:spMk id="9218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3:50:12.333" v="1446" actId="20577"/>
          <ac:spMkLst>
            <pc:docMk/>
            <pc:sldMk cId="4153794988" sldId="681"/>
            <ac:spMk id="9219" creationId="{00000000-0000-0000-0000-000000000000}"/>
          </ac:spMkLst>
        </pc:spChg>
      </pc:sldChg>
      <pc:sldChg chg="addSp delSp modSp add del">
        <pc:chgData name="Jorg Liebeherr" userId="4e70e616cda3882f" providerId="LiveId" clId="{05C3A508-D00A-CC41-B86B-7D4A2C0DB436}" dt="2020-11-19T23:34:37.283" v="1015" actId="2696"/>
        <pc:sldMkLst>
          <pc:docMk/>
          <pc:sldMk cId="1547611900" sldId="682"/>
        </pc:sldMkLst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1547611900" sldId="682"/>
            <ac:spMk id="2" creationId="{4F187882-9825-C745-86A3-798AC4C3C924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1547611900" sldId="682"/>
            <ac:spMk id="10242" creationId="{00000000-0000-0000-0000-000000000000}"/>
          </ac:spMkLst>
        </pc:spChg>
      </pc:sldChg>
      <pc:sldChg chg="addSp delSp modSp add">
        <pc:chgData name="Jorg Liebeherr" userId="4e70e616cda3882f" providerId="LiveId" clId="{05C3A508-D00A-CC41-B86B-7D4A2C0DB436}" dt="2020-11-25T17:48:49.205" v="1590" actId="20577"/>
        <pc:sldMkLst>
          <pc:docMk/>
          <pc:sldMk cId="1328062360" sldId="683"/>
        </pc:sldMkLst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1328062360" sldId="683"/>
            <ac:spMk id="2" creationId="{81549E55-ECDB-EB4A-A0B6-C8A06A16B851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1328062360" sldId="683"/>
            <ac:spMk id="11266" creationId="{00000000-0000-0000-0000-000000000000}"/>
          </ac:spMkLst>
        </pc:spChg>
        <pc:spChg chg="mod">
          <ac:chgData name="Jorg Liebeherr" userId="4e70e616cda3882f" providerId="LiveId" clId="{05C3A508-D00A-CC41-B86B-7D4A2C0DB436}" dt="2020-11-25T17:48:49.205" v="1590" actId="20577"/>
          <ac:spMkLst>
            <pc:docMk/>
            <pc:sldMk cId="1328062360" sldId="683"/>
            <ac:spMk id="11268" creationId="{00000000-0000-0000-0000-000000000000}"/>
          </ac:spMkLst>
        </pc:spChg>
      </pc:sldChg>
      <pc:sldChg chg="addSp delSp modSp add">
        <pc:chgData name="Jorg Liebeherr" userId="4e70e616cda3882f" providerId="LiveId" clId="{05C3A508-D00A-CC41-B86B-7D4A2C0DB436}" dt="2020-11-19T23:48:03.321" v="1292" actId="20577"/>
        <pc:sldMkLst>
          <pc:docMk/>
          <pc:sldMk cId="3150167452" sldId="684"/>
        </pc:sldMkLst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3150167452" sldId="684"/>
            <ac:spMk id="2" creationId="{1AB868FE-E21E-044C-8E5B-D7C83CE1B8A9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3150167452" sldId="684"/>
            <ac:spMk id="12290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3:48:03.321" v="1292" actId="20577"/>
          <ac:spMkLst>
            <pc:docMk/>
            <pc:sldMk cId="3150167452" sldId="684"/>
            <ac:spMk id="12292" creationId="{00000000-0000-0000-0000-000000000000}"/>
          </ac:spMkLst>
        </pc:spChg>
        <pc:graphicFrameChg chg="mod">
          <ac:chgData name="Jorg Liebeherr" userId="4e70e616cda3882f" providerId="LiveId" clId="{05C3A508-D00A-CC41-B86B-7D4A2C0DB436}" dt="2020-11-19T23:36:02.960" v="1017" actId="1076"/>
          <ac:graphicFrameMkLst>
            <pc:docMk/>
            <pc:sldMk cId="3150167452" sldId="684"/>
            <ac:graphicFrameMk id="197679" creationId="{00000000-0000-0000-0000-000000000000}"/>
          </ac:graphicFrameMkLst>
        </pc:graphicFrameChg>
      </pc:sldChg>
      <pc:sldChg chg="addSp delSp modSp add">
        <pc:chgData name="Jorg Liebeherr" userId="4e70e616cda3882f" providerId="LiveId" clId="{05C3A508-D00A-CC41-B86B-7D4A2C0DB436}" dt="2020-11-19T23:42:31.663" v="1153" actId="403"/>
        <pc:sldMkLst>
          <pc:docMk/>
          <pc:sldMk cId="1414944197" sldId="685"/>
        </pc:sldMkLst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1414944197" sldId="685"/>
            <ac:spMk id="2" creationId="{55A2EC99-EE04-DE49-AD5B-7C6600D1FF73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1414944197" sldId="685"/>
            <ac:spMk id="13314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3:42:31.663" v="1153" actId="403"/>
          <ac:spMkLst>
            <pc:docMk/>
            <pc:sldMk cId="1414944197" sldId="685"/>
            <ac:spMk id="13316" creationId="{00000000-0000-0000-0000-000000000000}"/>
          </ac:spMkLst>
        </pc:spChg>
      </pc:sldChg>
      <pc:sldChg chg="addSp delSp modSp add">
        <pc:chgData name="Jorg Liebeherr" userId="4e70e616cda3882f" providerId="LiveId" clId="{05C3A508-D00A-CC41-B86B-7D4A2C0DB436}" dt="2020-11-25T17:53:39.949" v="1598" actId="20577"/>
        <pc:sldMkLst>
          <pc:docMk/>
          <pc:sldMk cId="270069853" sldId="686"/>
        </pc:sldMkLst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270069853" sldId="686"/>
            <ac:spMk id="2" creationId="{AB09D5C8-2569-2643-B770-B5977A585F28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270069853" sldId="686"/>
            <ac:spMk id="14338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3:47:42.347" v="1260" actId="20577"/>
          <ac:spMkLst>
            <pc:docMk/>
            <pc:sldMk cId="270069853" sldId="686"/>
            <ac:spMk id="14339" creationId="{00000000-0000-0000-0000-000000000000}"/>
          </ac:spMkLst>
        </pc:spChg>
        <pc:spChg chg="mod">
          <ac:chgData name="Jorg Liebeherr" userId="4e70e616cda3882f" providerId="LiveId" clId="{05C3A508-D00A-CC41-B86B-7D4A2C0DB436}" dt="2020-11-25T17:53:35.657" v="1594" actId="20577"/>
          <ac:spMkLst>
            <pc:docMk/>
            <pc:sldMk cId="270069853" sldId="686"/>
            <ac:spMk id="14340" creationId="{00000000-0000-0000-0000-000000000000}"/>
          </ac:spMkLst>
        </pc:spChg>
        <pc:spChg chg="mod">
          <ac:chgData name="Jorg Liebeherr" userId="4e70e616cda3882f" providerId="LiveId" clId="{05C3A508-D00A-CC41-B86B-7D4A2C0DB436}" dt="2020-11-25T17:53:39.949" v="1598" actId="20577"/>
          <ac:spMkLst>
            <pc:docMk/>
            <pc:sldMk cId="270069853" sldId="686"/>
            <ac:spMk id="14343" creationId="{00000000-0000-0000-0000-000000000000}"/>
          </ac:spMkLst>
        </pc:spChg>
      </pc:sldChg>
      <pc:sldChg chg="addSp delSp modSp add">
        <pc:chgData name="Jorg Liebeherr" userId="4e70e616cda3882f" providerId="LiveId" clId="{05C3A508-D00A-CC41-B86B-7D4A2C0DB436}" dt="2020-11-25T17:53:45.628" v="1602" actId="20577"/>
        <pc:sldMkLst>
          <pc:docMk/>
          <pc:sldMk cId="1484138335" sldId="687"/>
        </pc:sldMkLst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1484138335" sldId="687"/>
            <ac:spMk id="2" creationId="{1ECE0D3B-B1CF-2C4D-BF41-FEDF8479898C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1484138335" sldId="687"/>
            <ac:spMk id="15362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3:47:38.747" v="1258" actId="20577"/>
          <ac:spMkLst>
            <pc:docMk/>
            <pc:sldMk cId="1484138335" sldId="687"/>
            <ac:spMk id="15363" creationId="{00000000-0000-0000-0000-000000000000}"/>
          </ac:spMkLst>
        </pc:spChg>
        <pc:spChg chg="mod">
          <ac:chgData name="Jorg Liebeherr" userId="4e70e616cda3882f" providerId="LiveId" clId="{05C3A508-D00A-CC41-B86B-7D4A2C0DB436}" dt="2020-11-25T17:53:45.628" v="1602" actId="20577"/>
          <ac:spMkLst>
            <pc:docMk/>
            <pc:sldMk cId="1484138335" sldId="687"/>
            <ac:spMk id="15365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3:44:57.391" v="1205" actId="20577"/>
          <ac:spMkLst>
            <pc:docMk/>
            <pc:sldMk cId="1484138335" sldId="687"/>
            <ac:spMk id="15368" creationId="{00000000-0000-0000-0000-000000000000}"/>
          </ac:spMkLst>
        </pc:spChg>
      </pc:sldChg>
      <pc:sldChg chg="addSp delSp modSp add">
        <pc:chgData name="Jorg Liebeherr" userId="4e70e616cda3882f" providerId="LiveId" clId="{05C3A508-D00A-CC41-B86B-7D4A2C0DB436}" dt="2020-11-25T17:54:00.674" v="1608" actId="20577"/>
        <pc:sldMkLst>
          <pc:docMk/>
          <pc:sldMk cId="4057956532" sldId="688"/>
        </pc:sldMkLst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4057956532" sldId="688"/>
            <ac:spMk id="2" creationId="{4397DA79-0A6B-9A42-A5D9-0F54F34C065C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4057956532" sldId="688"/>
            <ac:spMk id="16386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3:47:35.784" v="1256" actId="20577"/>
          <ac:spMkLst>
            <pc:docMk/>
            <pc:sldMk cId="4057956532" sldId="688"/>
            <ac:spMk id="16387" creationId="{00000000-0000-0000-0000-000000000000}"/>
          </ac:spMkLst>
        </pc:spChg>
        <pc:spChg chg="mod">
          <ac:chgData name="Jorg Liebeherr" userId="4e70e616cda3882f" providerId="LiveId" clId="{05C3A508-D00A-CC41-B86B-7D4A2C0DB436}" dt="2020-11-25T17:54:00.674" v="1608" actId="20577"/>
          <ac:spMkLst>
            <pc:docMk/>
            <pc:sldMk cId="4057956532" sldId="688"/>
            <ac:spMk id="16389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3:45:31.028" v="1216" actId="403"/>
          <ac:spMkLst>
            <pc:docMk/>
            <pc:sldMk cId="4057956532" sldId="688"/>
            <ac:spMk id="16390" creationId="{00000000-0000-0000-0000-000000000000}"/>
          </ac:spMkLst>
        </pc:spChg>
      </pc:sldChg>
      <pc:sldChg chg="addSp delSp modSp add">
        <pc:chgData name="Jorg Liebeherr" userId="4e70e616cda3882f" providerId="LiveId" clId="{05C3A508-D00A-CC41-B86B-7D4A2C0DB436}" dt="2020-11-19T23:47:30.376" v="1252" actId="20577"/>
        <pc:sldMkLst>
          <pc:docMk/>
          <pc:sldMk cId="1381761265" sldId="689"/>
        </pc:sldMkLst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1381761265" sldId="689"/>
            <ac:spMk id="2" creationId="{6957D11D-EB83-544B-846F-334C14663E29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1381761265" sldId="689"/>
            <ac:spMk id="3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3:47:30.376" v="1252" actId="20577"/>
          <ac:spMkLst>
            <pc:docMk/>
            <pc:sldMk cId="1381761265" sldId="689"/>
            <ac:spMk id="4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3:45:51.615" v="1220" actId="20577"/>
          <ac:spMkLst>
            <pc:docMk/>
            <pc:sldMk cId="1381761265" sldId="689"/>
            <ac:spMk id="5" creationId="{00000000-0000-0000-0000-000000000000}"/>
          </ac:spMkLst>
        </pc:spChg>
      </pc:sldChg>
      <pc:sldChg chg="addSp delSp modSp add">
        <pc:chgData name="Jorg Liebeherr" userId="4e70e616cda3882f" providerId="LiveId" clId="{05C3A508-D00A-CC41-B86B-7D4A2C0DB436}" dt="2020-11-19T23:47:27.330" v="1250" actId="20577"/>
        <pc:sldMkLst>
          <pc:docMk/>
          <pc:sldMk cId="3724887452" sldId="690"/>
        </pc:sldMkLst>
        <pc:spChg chg="add mod">
          <ac:chgData name="Jorg Liebeherr" userId="4e70e616cda3882f" providerId="LiveId" clId="{05C3A508-D00A-CC41-B86B-7D4A2C0DB436}" dt="2020-11-19T21:12:03.110" v="804"/>
          <ac:spMkLst>
            <pc:docMk/>
            <pc:sldMk cId="3724887452" sldId="690"/>
            <ac:spMk id="2" creationId="{3C95E0E0-C1A0-ED4F-A297-6D12960A7635}"/>
          </ac:spMkLst>
        </pc:spChg>
        <pc:spChg chg="del">
          <ac:chgData name="Jorg Liebeherr" userId="4e70e616cda3882f" providerId="LiveId" clId="{05C3A508-D00A-CC41-B86B-7D4A2C0DB436}" dt="2020-11-19T21:11:58.103" v="803"/>
          <ac:spMkLst>
            <pc:docMk/>
            <pc:sldMk cId="3724887452" sldId="690"/>
            <ac:spMk id="17410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3:47:27.330" v="1250" actId="20577"/>
          <ac:spMkLst>
            <pc:docMk/>
            <pc:sldMk cId="3724887452" sldId="690"/>
            <ac:spMk id="17411" creationId="{00000000-0000-0000-0000-000000000000}"/>
          </ac:spMkLst>
        </pc:spChg>
        <pc:spChg chg="mod">
          <ac:chgData name="Jorg Liebeherr" userId="4e70e616cda3882f" providerId="LiveId" clId="{05C3A508-D00A-CC41-B86B-7D4A2C0DB436}" dt="2020-11-19T23:46:56.363" v="1246" actId="20577"/>
          <ac:spMkLst>
            <pc:docMk/>
            <pc:sldMk cId="3724887452" sldId="690"/>
            <ac:spMk id="17413" creationId="{00000000-0000-0000-0000-000000000000}"/>
          </ac:spMkLst>
        </pc:spChg>
        <pc:graphicFrameChg chg="mod">
          <ac:chgData name="Jorg Liebeherr" userId="4e70e616cda3882f" providerId="LiveId" clId="{05C3A508-D00A-CC41-B86B-7D4A2C0DB436}" dt="2020-11-19T23:46:15.688" v="1229" actId="1035"/>
          <ac:graphicFrameMkLst>
            <pc:docMk/>
            <pc:sldMk cId="3724887452" sldId="690"/>
            <ac:graphicFrameMk id="17412" creationId="{00000000-0000-0000-0000-000000000000}"/>
          </ac:graphicFrameMkLst>
        </pc:graphicFrameChg>
      </pc:sldChg>
      <pc:sldChg chg="modSp add ord">
        <pc:chgData name="Jorg Liebeherr" userId="4e70e616cda3882f" providerId="LiveId" clId="{05C3A508-D00A-CC41-B86B-7D4A2C0DB436}" dt="2020-11-19T23:50:08.399" v="1444" actId="20577"/>
        <pc:sldMkLst>
          <pc:docMk/>
          <pc:sldMk cId="46535727" sldId="691"/>
        </pc:sldMkLst>
        <pc:spChg chg="mod">
          <ac:chgData name="Jorg Liebeherr" userId="4e70e616cda3882f" providerId="LiveId" clId="{05C3A508-D00A-CC41-B86B-7D4A2C0DB436}" dt="2020-11-19T23:50:08.399" v="1444" actId="20577"/>
          <ac:spMkLst>
            <pc:docMk/>
            <pc:sldMk cId="46535727" sldId="691"/>
            <ac:spMk id="10243" creationId="{00000000-0000-0000-0000-000000000000}"/>
          </ac:spMkLst>
        </pc:spChg>
        <pc:graphicFrameChg chg="mod">
          <ac:chgData name="Jorg Liebeherr" userId="4e70e616cda3882f" providerId="LiveId" clId="{05C3A508-D00A-CC41-B86B-7D4A2C0DB436}" dt="2020-11-19T21:29:50.071" v="1012" actId="1076"/>
          <ac:graphicFrameMkLst>
            <pc:docMk/>
            <pc:sldMk cId="46535727" sldId="691"/>
            <ac:graphicFrameMk id="10244" creationId="{00000000-0000-0000-0000-000000000000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1/25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371600"/>
            <a:ext cx="5842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3C7385-A619-4A76-BA8D-9AD842622B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01646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5400" dirty="0"/>
              <a:t>Dynamic Host Configuration Protocol (DHCP)</a:t>
            </a:r>
            <a:endParaRPr lang="en-US" sz="4000" b="0" dirty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D0B1BD-CA80-C448-BDBD-D0AC013400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TP/DHCP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896600" cy="4541203"/>
          </a:xfrm>
        </p:spPr>
        <p:txBody>
          <a:bodyPr>
            <a:normAutofit/>
          </a:bodyPr>
          <a:lstStyle/>
          <a:p>
            <a:r>
              <a:rPr lang="en-US" sz="2000" dirty="0">
                <a:solidFill>
                  <a:srgbClr val="0070C0"/>
                </a:solidFill>
              </a:rPr>
              <a:t>Message type: </a:t>
            </a:r>
            <a:r>
              <a:rPr lang="en-US" sz="2000" i="1" dirty="0"/>
              <a:t>1 (Request), 2(Reply)</a:t>
            </a:r>
          </a:p>
          <a:p>
            <a:pPr lvl="3">
              <a:buFontTx/>
              <a:buNone/>
            </a:pPr>
            <a:r>
              <a:rPr lang="en-US" i="1" dirty="0"/>
              <a:t> 	Note: DHCP message type is sent in an option</a:t>
            </a:r>
            <a:endParaRPr lang="en-US" dirty="0"/>
          </a:p>
          <a:p>
            <a:r>
              <a:rPr lang="en-US" sz="2000" dirty="0">
                <a:solidFill>
                  <a:srgbClr val="0070C0"/>
                </a:solidFill>
              </a:rPr>
              <a:t>Hardware type: </a:t>
            </a:r>
            <a:r>
              <a:rPr lang="en-US" sz="2000" i="1" dirty="0"/>
              <a:t>1 (for Ethernet)</a:t>
            </a:r>
          </a:p>
          <a:p>
            <a:r>
              <a:rPr lang="en-US" sz="2000" dirty="0">
                <a:solidFill>
                  <a:srgbClr val="0070C0"/>
                </a:solidFill>
              </a:rPr>
              <a:t>Hardware address length</a:t>
            </a:r>
            <a:r>
              <a:rPr lang="en-US" sz="2000" dirty="0"/>
              <a:t>: </a:t>
            </a:r>
            <a:r>
              <a:rPr lang="en-US" sz="2000" i="1" dirty="0"/>
              <a:t>6 (for Ethernet)</a:t>
            </a:r>
          </a:p>
          <a:p>
            <a:r>
              <a:rPr lang="en-US" sz="2000" dirty="0">
                <a:solidFill>
                  <a:srgbClr val="0070C0"/>
                </a:solidFill>
              </a:rPr>
              <a:t>Hop count: </a:t>
            </a:r>
            <a:r>
              <a:rPr lang="en-US" sz="2000" i="1" dirty="0"/>
              <a:t>set to 0 by client</a:t>
            </a:r>
          </a:p>
          <a:p>
            <a:r>
              <a:rPr lang="en-US" sz="2000" dirty="0">
                <a:solidFill>
                  <a:srgbClr val="0070C0"/>
                </a:solidFill>
              </a:rPr>
              <a:t>DHCP flags</a:t>
            </a:r>
            <a:r>
              <a:rPr lang="en-US" sz="2000" dirty="0"/>
              <a:t>: Client can set Broadcast Flag to request replies by IP broadcast (and Ethernet broadcast)</a:t>
            </a:r>
          </a:p>
          <a:p>
            <a:r>
              <a:rPr lang="en-US" sz="2000" dirty="0">
                <a:solidFill>
                  <a:srgbClr val="0070C0"/>
                </a:solidFill>
              </a:rPr>
              <a:t>Transaction ID: </a:t>
            </a:r>
            <a:r>
              <a:rPr lang="en-US" sz="2000" i="1" dirty="0"/>
              <a:t>integer (used to match reply to request)</a:t>
            </a:r>
          </a:p>
          <a:p>
            <a:r>
              <a:rPr lang="en-US" sz="2000" dirty="0">
                <a:solidFill>
                  <a:srgbClr val="0070C0"/>
                </a:solidFill>
              </a:rPr>
              <a:t>Elapsed time: </a:t>
            </a:r>
            <a:r>
              <a:rPr lang="en-US" sz="2000" i="1" dirty="0"/>
              <a:t>number of seconds since the client started to boot</a:t>
            </a:r>
          </a:p>
          <a:p>
            <a:r>
              <a:rPr lang="en-US" sz="2000" dirty="0">
                <a:solidFill>
                  <a:srgbClr val="0070C0"/>
                </a:solidFill>
              </a:rPr>
              <a:t>Client IP address, Your IP address, server IP address, Gateway IP address, client hardware address,  server host name, boot file name: </a:t>
            </a:r>
            <a:br>
              <a:rPr lang="en-US" sz="2000" dirty="0"/>
            </a:br>
            <a:r>
              <a:rPr lang="en-US" sz="2000" dirty="0"/>
              <a:t>	</a:t>
            </a:r>
            <a:r>
              <a:rPr lang="en-US" sz="2000" i="1" dirty="0"/>
              <a:t>client fills in the information that it has, leaves rest blank </a:t>
            </a:r>
            <a:br>
              <a:rPr lang="en-US" sz="2000" i="1" dirty="0"/>
            </a:br>
            <a:r>
              <a:rPr lang="en-US" sz="2000" i="1" dirty="0"/>
              <a:t>	server tries to fill in the blank fields</a:t>
            </a:r>
            <a:br>
              <a:rPr lang="en-US" sz="1600" i="1" dirty="0"/>
            </a:br>
            <a:r>
              <a:rPr lang="en-US" sz="1600" i="1" dirty="0"/>
              <a:t>	</a:t>
            </a:r>
            <a:endParaRPr lang="en-US" sz="16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1549E55-ECDB-EB4A-A0B6-C8A06A16B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0623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Message Type</a:t>
            </a:r>
          </a:p>
        </p:txBody>
      </p:sp>
      <p:sp>
        <p:nvSpPr>
          <p:cNvPr id="12292" name="Rectangle 48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828800"/>
            <a:ext cx="4648200" cy="4854498"/>
          </a:xfrm>
        </p:spPr>
        <p:txBody>
          <a:bodyPr/>
          <a:lstStyle/>
          <a:p>
            <a:r>
              <a:rPr lang="en-US" sz="2000" dirty="0"/>
              <a:t>DHCP message type is sent as an option of a BOOTP message</a:t>
            </a:r>
          </a:p>
          <a:p>
            <a:endParaRPr lang="en-US" sz="2000" dirty="0"/>
          </a:p>
          <a:p>
            <a:endParaRPr lang="en-US" sz="2000" dirty="0"/>
          </a:p>
        </p:txBody>
      </p:sp>
      <p:graphicFrame>
        <p:nvGraphicFramePr>
          <p:cNvPr id="197679" name="Group 4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742067299"/>
              </p:ext>
            </p:extLst>
          </p:nvPr>
        </p:nvGraphicFramePr>
        <p:xfrm>
          <a:off x="6019800" y="1752600"/>
          <a:ext cx="4381500" cy="4876803"/>
        </p:xfrm>
        <a:graphic>
          <a:graphicData uri="http://schemas.openxmlformats.org/drawingml/2006/table">
            <a:tbl>
              <a:tblPr/>
              <a:tblGrid>
                <a:gridCol w="1268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130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413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alue</a:t>
                      </a:r>
                    </a:p>
                  </a:txBody>
                  <a:tcPr marL="91433" marR="91433"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ssage Type</a:t>
                      </a:r>
                    </a:p>
                  </a:txBody>
                  <a:tcPr marL="91433" marR="91433"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91433" marR="91433"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HCPDISCOVER </a:t>
                      </a:r>
                    </a:p>
                  </a:txBody>
                  <a:tcPr marL="91433" marR="91433"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13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L="91433" marR="91433"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HCPOFFER </a:t>
                      </a:r>
                    </a:p>
                  </a:txBody>
                  <a:tcPr marL="91433" marR="91433"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13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3" marR="91433"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HCPREQUEST </a:t>
                      </a:r>
                    </a:p>
                  </a:txBody>
                  <a:tcPr marL="91433" marR="91433"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1433" marR="91433"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HCPDECLINE </a:t>
                      </a:r>
                    </a:p>
                  </a:txBody>
                  <a:tcPr marL="91433" marR="91433"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13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L="91433" marR="91433"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HCPACK </a:t>
                      </a:r>
                    </a:p>
                  </a:txBody>
                  <a:tcPr marL="91433" marR="91433"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13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L="91433" marR="91433"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HCPNAK </a:t>
                      </a:r>
                    </a:p>
                  </a:txBody>
                  <a:tcPr marL="91433" marR="91433"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L="91433" marR="91433"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HCPRELEASE </a:t>
                      </a:r>
                    </a:p>
                  </a:txBody>
                  <a:tcPr marL="91433" marR="91433"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413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L="91433" marR="91433"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HCPINFORM </a:t>
                      </a:r>
                    </a:p>
                  </a:txBody>
                  <a:tcPr marL="91433" marR="91433"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AB868FE-E21E-044C-8E5B-D7C83CE1B8A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3C7385-A619-4A76-BA8D-9AD842622BB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1674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options (selection)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Other DHCP information that is sent as an option:</a:t>
            </a:r>
          </a:p>
          <a:p>
            <a:pPr>
              <a:buFontTx/>
              <a:buNone/>
            </a:pPr>
            <a:r>
              <a:rPr lang="en-US" dirty="0"/>
              <a:t>	</a:t>
            </a:r>
          </a:p>
          <a:p>
            <a:pPr marL="457200" lvl="1" indent="0">
              <a:buNone/>
            </a:pPr>
            <a:r>
              <a:rPr lang="en-CA" sz="2800" i="1" dirty="0"/>
              <a:t> Subnet mask, IP forwarding on/off, broadcast address, router, domain name,  host name, MTU, classless static route, …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5A2EC99-EE04-DE49-AD5B-7C6600D1FF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9441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operation</a:t>
            </a:r>
          </a:p>
        </p:txBody>
      </p:sp>
      <p:sp>
        <p:nvSpPr>
          <p:cNvPr id="14340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1724026" y="2190751"/>
            <a:ext cx="3152774" cy="47624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DHCP DISCOVER</a:t>
            </a:r>
          </a:p>
        </p:txBody>
      </p:sp>
      <p:graphicFrame>
        <p:nvGraphicFramePr>
          <p:cNvPr id="14341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5792788" y="1419226"/>
          <a:ext cx="4875212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9344787" imgH="4256634" progId="Visio.Drawing.6">
                  <p:embed/>
                </p:oleObj>
              </mc:Choice>
              <mc:Fallback>
                <p:oleObj name="Visio" r:id="rId3" imgW="9344787" imgH="4256634" progId="Visio.Drawing.6">
                  <p:embed/>
                  <p:pic>
                    <p:nvPicPr>
                      <p:cNvPr id="1434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2788" y="1419226"/>
                        <a:ext cx="4875212" cy="2220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5653088" y="3905251"/>
          <a:ext cx="4875212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5" imgW="9344787" imgH="4256634" progId="Visio.Drawing.6">
                  <p:embed/>
                </p:oleObj>
              </mc:Choice>
              <mc:Fallback>
                <p:oleObj name="Visio" r:id="rId5" imgW="9344787" imgH="4256634" progId="Visio.Drawing.6">
                  <p:embed/>
                  <p:pic>
                    <p:nvPicPr>
                      <p:cNvPr id="143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88" y="3905251"/>
                        <a:ext cx="4875212" cy="2220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9"/>
          <p:cNvSpPr>
            <a:spLocks noChangeArrowheads="1"/>
          </p:cNvSpPr>
          <p:nvPr/>
        </p:nvSpPr>
        <p:spPr bwMode="auto">
          <a:xfrm>
            <a:off x="1724026" y="4724401"/>
            <a:ext cx="3305174" cy="1142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2860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400" dirty="0"/>
              <a:t>DHCP OFFER</a:t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B09D5C8-2569-2643-B770-B5977A585F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698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operation</a:t>
            </a:r>
          </a:p>
        </p:txBody>
      </p:sp>
      <p:graphicFrame>
        <p:nvGraphicFramePr>
          <p:cNvPr id="15364" name="Object 5"/>
          <p:cNvGraphicFramePr>
            <a:graphicFrameLocks noChangeAspect="1"/>
          </p:cNvGraphicFramePr>
          <p:nvPr/>
        </p:nvGraphicFramePr>
        <p:xfrm>
          <a:off x="5653088" y="1419226"/>
          <a:ext cx="4875212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9344787" imgH="4256634" progId="Visio.Drawing.6">
                  <p:embed/>
                </p:oleObj>
              </mc:Choice>
              <mc:Fallback>
                <p:oleObj name="Visio" r:id="rId3" imgW="9344787" imgH="4256634" progId="Visio.Drawing.6">
                  <p:embed/>
                  <p:pic>
                    <p:nvPicPr>
                      <p:cNvPr id="1536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88" y="1419226"/>
                        <a:ext cx="4875212" cy="2220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6"/>
          <p:cNvSpPr>
            <a:spLocks noChangeArrowheads="1"/>
          </p:cNvSpPr>
          <p:nvPr/>
        </p:nvSpPr>
        <p:spPr bwMode="auto">
          <a:xfrm>
            <a:off x="685800" y="1981200"/>
            <a:ext cx="4481513" cy="609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3" tIns="45717" rIns="91433" bIns="45717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661025" algn="l"/>
              </a:tabLst>
            </a:pPr>
            <a:r>
              <a:rPr lang="en-US" sz="2400" dirty="0">
                <a:latin typeface="Arial" charset="0"/>
              </a:rPr>
              <a:t>DHCP Request / DHCP ACK</a:t>
            </a:r>
            <a:br>
              <a:rPr lang="en-US" sz="2400" dirty="0">
                <a:latin typeface="Arial" charset="0"/>
              </a:rPr>
            </a:br>
            <a:endParaRPr lang="en-US" dirty="0">
              <a:latin typeface="Arial" charset="0"/>
            </a:endParaRPr>
          </a:p>
        </p:txBody>
      </p:sp>
      <p:sp>
        <p:nvSpPr>
          <p:cNvPr id="15366" name="Rectangle 7"/>
          <p:cNvSpPr>
            <a:spLocks noChangeArrowheads="1"/>
          </p:cNvSpPr>
          <p:nvPr/>
        </p:nvSpPr>
        <p:spPr bwMode="auto">
          <a:xfrm>
            <a:off x="1852844" y="2744402"/>
            <a:ext cx="3585234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3" tIns="45717" rIns="91433" bIns="45717"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tabLst>
                <a:tab pos="5661025" algn="l"/>
              </a:tabLst>
            </a:pPr>
            <a:r>
              <a:rPr lang="en-US" dirty="0">
                <a:solidFill>
                  <a:srgbClr val="0070C0"/>
                </a:solidFill>
                <a:latin typeface="Arial" charset="0"/>
              </a:rPr>
              <a:t>Only after receiving DHCP ACK  can the DHCP client start to use the IP address</a:t>
            </a:r>
          </a:p>
          <a:p>
            <a:pPr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tabLst>
                <a:tab pos="5661025" algn="l"/>
              </a:tabLst>
            </a:pPr>
            <a:endParaRPr lang="en-US" dirty="0">
              <a:solidFill>
                <a:srgbClr val="0000FF"/>
              </a:solidFill>
              <a:latin typeface="Arial" charset="0"/>
            </a:endParaRPr>
          </a:p>
        </p:txBody>
      </p:sp>
      <p:graphicFrame>
        <p:nvGraphicFramePr>
          <p:cNvPr id="15367" name="Object 9"/>
          <p:cNvGraphicFramePr>
            <a:graphicFrameLocks noChangeAspect="1"/>
          </p:cNvGraphicFramePr>
          <p:nvPr/>
        </p:nvGraphicFramePr>
        <p:xfrm>
          <a:off x="5614988" y="4010026"/>
          <a:ext cx="4875212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5" imgW="9344787" imgH="4256634" progId="Visio.Drawing.6">
                  <p:embed/>
                </p:oleObj>
              </mc:Choice>
              <mc:Fallback>
                <p:oleObj name="Visio" r:id="rId5" imgW="9344787" imgH="4256634" progId="Visio.Drawing.6">
                  <p:embed/>
                  <p:pic>
                    <p:nvPicPr>
                      <p:cNvPr id="1536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4988" y="4010026"/>
                        <a:ext cx="4875212" cy="2220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Rectangle 10"/>
          <p:cNvSpPr>
            <a:spLocks noChangeArrowheads="1"/>
          </p:cNvSpPr>
          <p:nvPr/>
        </p:nvSpPr>
        <p:spPr bwMode="auto">
          <a:xfrm>
            <a:off x="685800" y="4724400"/>
            <a:ext cx="4733461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3" tIns="45717" rIns="91433" bIns="45717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661025" algn="l"/>
              </a:tabLst>
            </a:pPr>
            <a:r>
              <a:rPr lang="en-US" sz="2400" dirty="0">
                <a:latin typeface="Arial" charset="0"/>
              </a:rPr>
              <a:t>Renewing a lease with DHCP </a:t>
            </a:r>
            <a:br>
              <a:rPr lang="en-US" dirty="0">
                <a:latin typeface="Arial" charset="0"/>
              </a:rPr>
            </a:br>
            <a:r>
              <a:rPr lang="en-US" dirty="0">
                <a:latin typeface="Arial" charset="0"/>
              </a:rPr>
              <a:t>(sent when 50% of lease has expired)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661025" algn="l"/>
              </a:tabLst>
            </a:pPr>
            <a:r>
              <a:rPr lang="en-US" dirty="0">
                <a:latin typeface="Arial" charset="0"/>
              </a:rPr>
              <a:t>Lease is renewed with DHCP ACK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661025" algn="l"/>
              </a:tabLst>
            </a:pPr>
            <a:r>
              <a:rPr lang="en-US" dirty="0">
                <a:latin typeface="Arial" charset="0"/>
              </a:rPr>
              <a:t>IP address must be released with DHCP N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ECE0D3B-B1CF-2C4D-BF41-FEDF847989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1383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operation</a:t>
            </a:r>
          </a:p>
        </p:txBody>
      </p:sp>
      <p:graphicFrame>
        <p:nvGraphicFramePr>
          <p:cNvPr id="16388" name="Object 3"/>
          <p:cNvGraphicFramePr>
            <a:graphicFrameLocks noChangeAspect="1"/>
          </p:cNvGraphicFramePr>
          <p:nvPr/>
        </p:nvGraphicFramePr>
        <p:xfrm>
          <a:off x="5653088" y="1419226"/>
          <a:ext cx="4875212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9344787" imgH="4256634" progId="Visio.Drawing.6">
                  <p:embed/>
                </p:oleObj>
              </mc:Choice>
              <mc:Fallback>
                <p:oleObj name="Visio" r:id="rId3" imgW="9344787" imgH="4256634" progId="Visio.Drawing.6">
                  <p:embed/>
                  <p:pic>
                    <p:nvPicPr>
                      <p:cNvPr id="1638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88" y="1419226"/>
                        <a:ext cx="4875212" cy="2220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Rectangle 4"/>
          <p:cNvSpPr>
            <a:spLocks noChangeArrowheads="1"/>
          </p:cNvSpPr>
          <p:nvPr/>
        </p:nvSpPr>
        <p:spPr bwMode="auto">
          <a:xfrm>
            <a:off x="685800" y="2133600"/>
            <a:ext cx="3381374" cy="657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3" tIns="45717" rIns="91433" bIns="45717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661025" algn="l"/>
              </a:tabLst>
            </a:pPr>
            <a:r>
              <a:rPr lang="en-US" sz="2400" dirty="0">
                <a:latin typeface="Arial" charset="0"/>
              </a:rPr>
              <a:t>DHCP RELEASE</a:t>
            </a:r>
          </a:p>
        </p:txBody>
      </p:sp>
      <p:sp>
        <p:nvSpPr>
          <p:cNvPr id="16390" name="Rectangle 5"/>
          <p:cNvSpPr>
            <a:spLocks noChangeArrowheads="1"/>
          </p:cNvSpPr>
          <p:nvPr/>
        </p:nvSpPr>
        <p:spPr bwMode="auto">
          <a:xfrm>
            <a:off x="1066800" y="2667000"/>
            <a:ext cx="3505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3" tIns="45717" rIns="91433" bIns="45717"/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tabLst>
                <a:tab pos="5661025" algn="l"/>
              </a:tabLst>
            </a:pPr>
            <a:r>
              <a:rPr lang="en-US" sz="2000" dirty="0">
                <a:solidFill>
                  <a:srgbClr val="0070C0"/>
                </a:solidFill>
                <a:latin typeface="Arial" charset="0"/>
              </a:rPr>
              <a:t>At this time, the DHCP client has released the IP addres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97DA79-0A6B-9A42-A5D9-0F54F34C06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795653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cast or unicas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t is possible to use broadcast for the complete assignment process (DISCOVERY, OFFER, REQUEST, ACK), but </a:t>
            </a:r>
            <a:r>
              <a:rPr lang="en-US" dirty="0" err="1"/>
              <a:t>unicast</a:t>
            </a:r>
            <a:r>
              <a:rPr lang="en-US" dirty="0"/>
              <a:t> is frequently used: </a:t>
            </a:r>
          </a:p>
          <a:p>
            <a:pPr lvl="1"/>
            <a:r>
              <a:rPr lang="en-US" dirty="0"/>
              <a:t>When DHCP client knows address of DHCP server, it may use </a:t>
            </a:r>
            <a:r>
              <a:rPr lang="en-US" dirty="0" err="1"/>
              <a:t>unicast</a:t>
            </a:r>
            <a:r>
              <a:rPr lang="en-US" dirty="0"/>
              <a:t> in all its messages</a:t>
            </a:r>
          </a:p>
          <a:p>
            <a:pPr lvl="1"/>
            <a:r>
              <a:rPr lang="en-US" dirty="0"/>
              <a:t>The client can request a unicast reply from the server if it sets the broadcast flag to zero (request may be ignored)</a:t>
            </a:r>
          </a:p>
          <a:p>
            <a:pPr lvl="1"/>
            <a:r>
              <a:rPr lang="en-US" dirty="0"/>
              <a:t>Server can send a </a:t>
            </a:r>
            <a:r>
              <a:rPr lang="en-US" dirty="0" err="1"/>
              <a:t>unicast</a:t>
            </a:r>
            <a:r>
              <a:rPr lang="en-US" dirty="0"/>
              <a:t> to a client without an assigned IP address by adding an ARP table entry, with the MAC address of the client and a selected IP address. 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957D11D-EB83-544B-846F-334C14663E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7612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relay agent</a:t>
            </a:r>
          </a:p>
        </p:txBody>
      </p:sp>
      <p:graphicFrame>
        <p:nvGraphicFramePr>
          <p:cNvPr id="174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304414"/>
              </p:ext>
            </p:extLst>
          </p:nvPr>
        </p:nvGraphicFramePr>
        <p:xfrm>
          <a:off x="1966913" y="1600200"/>
          <a:ext cx="829310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13761720" imgH="3770948" progId="Visio.Drawing.11">
                  <p:embed/>
                </p:oleObj>
              </mc:Choice>
              <mc:Fallback>
                <p:oleObj name="Visio" r:id="rId3" imgW="13761720" imgH="3770948" progId="Visio.Drawing.11">
                  <p:embed/>
                  <p:pic>
                    <p:nvPicPr>
                      <p:cNvPr id="1741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6913" y="1600200"/>
                        <a:ext cx="8293100" cy="285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Rectangle 3"/>
          <p:cNvSpPr txBox="1">
            <a:spLocks noChangeArrowheads="1"/>
          </p:cNvSpPr>
          <p:nvPr/>
        </p:nvSpPr>
        <p:spPr bwMode="auto">
          <a:xfrm>
            <a:off x="838200" y="4546600"/>
            <a:ext cx="10591800" cy="200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3" tIns="45717" rIns="91433" bIns="45717"/>
          <a:lstStyle/>
          <a:p>
            <a:pPr marL="342900" indent="-342900">
              <a:spcBef>
                <a:spcPct val="20000"/>
              </a:spcBef>
              <a:spcAft>
                <a:spcPct val="0"/>
              </a:spcAft>
              <a:tabLst>
                <a:tab pos="5661025" algn="l"/>
              </a:tabLst>
            </a:pPr>
            <a:r>
              <a:rPr lang="en-US" sz="2200" dirty="0">
                <a:solidFill>
                  <a:srgbClr val="0070C0"/>
                </a:solidFill>
                <a:latin typeface="Arial" charset="0"/>
              </a:rPr>
              <a:t>Problem: </a:t>
            </a:r>
            <a:r>
              <a:rPr lang="en-US" sz="2200" dirty="0">
                <a:latin typeface="Arial" charset="0"/>
              </a:rPr>
              <a:t>DHCP server and DHCP client are not on the same IP subnet </a:t>
            </a:r>
          </a:p>
          <a:p>
            <a:pPr marL="342900" indent="-342900">
              <a:spcBef>
                <a:spcPct val="20000"/>
              </a:spcBef>
              <a:spcAft>
                <a:spcPct val="0"/>
              </a:spcAft>
              <a:tabLst>
                <a:tab pos="5661025" algn="l"/>
              </a:tabLst>
            </a:pPr>
            <a:endParaRPr lang="en-US" sz="22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661025" algn="l"/>
              </a:tabLst>
            </a:pPr>
            <a:r>
              <a:rPr lang="en-US" sz="2200" dirty="0">
                <a:latin typeface="Arial" charset="0"/>
              </a:rPr>
              <a:t>Destination address 255.255.255.255 is not forwarded by IP router</a:t>
            </a:r>
          </a:p>
          <a:p>
            <a:pPr marL="342900" indent="-34290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661025" algn="l"/>
              </a:tabLst>
            </a:pPr>
            <a:r>
              <a:rPr lang="en-US" sz="2200" dirty="0">
                <a:latin typeface="Arial" charset="0"/>
              </a:rPr>
              <a:t>DHCP relay agent is a proxy that forwards DHCP requests to a DHCP server</a:t>
            </a:r>
          </a:p>
          <a:p>
            <a:pPr marL="342900" indent="-34290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5661025" algn="l"/>
              </a:tabLst>
            </a:pPr>
            <a:r>
              <a:rPr lang="en-US" sz="2200" dirty="0">
                <a:latin typeface="Arial" charset="0"/>
              </a:rPr>
              <a:t>DHCP relay agent is configured with IP addresses of DHCP server(s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C95E0E0-C1A0-ED4F-A297-6D12960A76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48874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Dynamic assignment of IP addresses</a:t>
            </a:r>
          </a:p>
          <a:p>
            <a:r>
              <a:rPr lang="en-US" dirty="0"/>
              <a:t>Operation of the DHCP protocol</a:t>
            </a:r>
          </a:p>
          <a:p>
            <a:r>
              <a:rPr lang="en-US" dirty="0"/>
              <a:t>Lease of addresse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24F016-6E91-7D42-B560-AD500367A7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assignment of IP address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ynamic assignment of IP addresses is desirable for several reasons:</a:t>
            </a:r>
          </a:p>
          <a:p>
            <a:pPr lvl="1"/>
            <a:r>
              <a:rPr lang="en-US" dirty="0"/>
              <a:t>IP addresses are assigned on-demand</a:t>
            </a:r>
          </a:p>
          <a:p>
            <a:pPr lvl="1"/>
            <a:r>
              <a:rPr lang="en-US" dirty="0"/>
              <a:t>Avoid manual IP configuration</a:t>
            </a:r>
          </a:p>
          <a:p>
            <a:pPr lvl="1"/>
            <a:r>
              <a:rPr lang="en-US" dirty="0"/>
              <a:t>Support mobility of laptops</a:t>
            </a:r>
          </a:p>
          <a:p>
            <a:pPr lvl="1"/>
            <a:endParaRPr lang="en-US" dirty="0"/>
          </a:p>
          <a:p>
            <a:r>
              <a:rPr lang="en-US" dirty="0"/>
              <a:t>Three Protocols: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RARP</a:t>
            </a:r>
            <a:r>
              <a:rPr lang="en-US" dirty="0"/>
              <a:t> (until 1985, no longer used)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BOOTP</a:t>
            </a:r>
            <a:r>
              <a:rPr lang="en-US" dirty="0"/>
              <a:t> (1985-1993)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DHCP</a:t>
            </a:r>
            <a:r>
              <a:rPr lang="en-US" dirty="0"/>
              <a:t> (since 1993)</a:t>
            </a:r>
          </a:p>
          <a:p>
            <a:pPr lvl="1"/>
            <a:endParaRPr lang="en-US" dirty="0"/>
          </a:p>
          <a:p>
            <a:r>
              <a:rPr lang="en-US" dirty="0"/>
              <a:t>Only DHCP is widely used toda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822D522-18C9-4047-B9D2-C658E17FF0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0640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11988800" cy="914400"/>
          </a:xfrm>
        </p:spPr>
        <p:txBody>
          <a:bodyPr>
            <a:normAutofit/>
          </a:bodyPr>
          <a:lstStyle/>
          <a:p>
            <a:r>
              <a:rPr lang="en-US" dirty="0"/>
              <a:t>Reverse Address Resolution Protocol (RARP)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752600"/>
            <a:ext cx="11963400" cy="4876800"/>
          </a:xfrm>
        </p:spPr>
        <p:txBody>
          <a:bodyPr/>
          <a:lstStyle/>
          <a:p>
            <a:pPr lvl="1"/>
            <a:r>
              <a:rPr lang="en-US" dirty="0"/>
              <a:t>RARP is no longer used</a:t>
            </a:r>
            <a:endParaRPr lang="en-US" b="1" dirty="0"/>
          </a:p>
          <a:p>
            <a:pPr lvl="1"/>
            <a:r>
              <a:rPr lang="en-US" dirty="0">
                <a:solidFill>
                  <a:srgbClr val="0070C0"/>
                </a:solidFill>
              </a:rPr>
              <a:t>RARP client </a:t>
            </a:r>
            <a:r>
              <a:rPr lang="en-US" dirty="0"/>
              <a:t>broadcasts a request for the IP address associated with a given MAC addres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RARP server </a:t>
            </a:r>
            <a:r>
              <a:rPr lang="en-US" dirty="0"/>
              <a:t>responds with an IP address</a:t>
            </a:r>
          </a:p>
          <a:p>
            <a:pPr lvl="1"/>
            <a:r>
              <a:rPr lang="en-US" dirty="0"/>
              <a:t>Only assigns IP address (not the default router and </a:t>
            </a:r>
            <a:r>
              <a:rPr lang="en-US" dirty="0" err="1"/>
              <a:t>subnetmask</a:t>
            </a:r>
            <a:r>
              <a:rPr lang="en-US" dirty="0"/>
              <a:t>)</a:t>
            </a:r>
          </a:p>
          <a:p>
            <a:pPr lvl="1"/>
            <a:endParaRPr lang="en-US" dirty="0"/>
          </a:p>
        </p:txBody>
      </p:sp>
      <p:graphicFrame>
        <p:nvGraphicFramePr>
          <p:cNvPr id="5125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112964" y="4694238"/>
          <a:ext cx="7058025" cy="14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6939280" imgH="1427480" progId="Visio.Drawing.4">
                  <p:embed/>
                </p:oleObj>
              </mc:Choice>
              <mc:Fallback>
                <p:oleObj name="VISIO" r:id="rId3" imgW="6939280" imgH="1427480" progId="Visio.Drawing.4">
                  <p:embed/>
                  <p:pic>
                    <p:nvPicPr>
                      <p:cNvPr id="512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2964" y="4694238"/>
                        <a:ext cx="7058025" cy="145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AB82092-F4B3-F04D-9530-3F50540649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3C7385-A619-4A76-BA8D-9AD842622BB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0484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otstrap Protocol (BOOTP) 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752601"/>
            <a:ext cx="11353800" cy="4648200"/>
          </a:xfrm>
        </p:spPr>
        <p:txBody>
          <a:bodyPr>
            <a:normAutofit lnSpcReduction="10000"/>
          </a:bodyPr>
          <a:lstStyle/>
          <a:p>
            <a:pPr lvl="1"/>
            <a:r>
              <a:rPr lang="en-US" dirty="0">
                <a:solidFill>
                  <a:srgbClr val="0070C0"/>
                </a:solidFill>
              </a:rPr>
              <a:t>Goal: </a:t>
            </a:r>
            <a:r>
              <a:rPr lang="en-US" dirty="0"/>
              <a:t>Host can configure its IP parameters at boot tim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3 services: </a:t>
            </a:r>
          </a:p>
          <a:p>
            <a:pPr lvl="3">
              <a:lnSpc>
                <a:spcPct val="90000"/>
              </a:lnSpc>
            </a:pPr>
            <a:r>
              <a:rPr lang="en-US" sz="2000" dirty="0"/>
              <a:t>IP address assignment for client (with default router and </a:t>
            </a:r>
            <a:r>
              <a:rPr lang="en-US" sz="2000" dirty="0" err="1"/>
              <a:t>subnetmask</a:t>
            </a:r>
            <a:r>
              <a:rPr lang="en-US" sz="2000" dirty="0"/>
              <a:t>)</a:t>
            </a:r>
          </a:p>
          <a:p>
            <a:pPr lvl="3">
              <a:lnSpc>
                <a:spcPct val="90000"/>
              </a:lnSpc>
            </a:pPr>
            <a:r>
              <a:rPr lang="en-US" sz="2000" dirty="0"/>
              <a:t>IP address of the BOOTP server </a:t>
            </a:r>
          </a:p>
          <a:p>
            <a:pPr lvl="3">
              <a:lnSpc>
                <a:spcPct val="90000"/>
              </a:lnSpc>
            </a:pPr>
            <a:r>
              <a:rPr lang="en-US" sz="2000" dirty="0"/>
              <a:t>IP address of a server with a boot image</a:t>
            </a:r>
          </a:p>
          <a:p>
            <a:pPr lvl="3">
              <a:lnSpc>
                <a:spcPct val="90000"/>
              </a:lnSpc>
            </a:pPr>
            <a:r>
              <a:rPr lang="en-US" sz="2000" dirty="0"/>
              <a:t>File name of the boot image to be loaded and executed by the client</a:t>
            </a:r>
          </a:p>
          <a:p>
            <a:pPr lvl="3">
              <a:lnSpc>
                <a:spcPct val="90000"/>
              </a:lnSpc>
            </a:pPr>
            <a:endParaRPr lang="en-US" sz="2000" dirty="0"/>
          </a:p>
          <a:p>
            <a:pPr lvl="3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BOOTP messages are sent over UDP:</a:t>
            </a:r>
          </a:p>
          <a:p>
            <a:pPr lvl="2"/>
            <a:r>
              <a:rPr lang="en-US" dirty="0"/>
              <a:t>BOOTP server: UDP port 67 (server) </a:t>
            </a:r>
          </a:p>
          <a:p>
            <a:pPr lvl="2"/>
            <a:r>
              <a:rPr lang="en-US" dirty="0"/>
              <a:t>BOOTP client: UDP port 68 </a:t>
            </a:r>
          </a:p>
          <a:p>
            <a:pPr lvl="2"/>
            <a:r>
              <a:rPr lang="en-US" dirty="0"/>
              <a:t>Use local broadcast address (255.255.255.255):</a:t>
            </a:r>
          </a:p>
          <a:p>
            <a:pPr lvl="3"/>
            <a:r>
              <a:rPr lang="en-US" dirty="0"/>
              <a:t>This addresses is never forwarded by a rout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81AEF9-8726-A74C-96E6-81CF339BAB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0449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TP interaction</a:t>
            </a:r>
          </a:p>
        </p:txBody>
      </p:sp>
      <p:sp>
        <p:nvSpPr>
          <p:cNvPr id="7172" name="Rectangle 18"/>
          <p:cNvSpPr>
            <a:spLocks noGrp="1" noChangeArrowheads="1"/>
          </p:cNvSpPr>
          <p:nvPr>
            <p:ph type="body" idx="1"/>
          </p:nvPr>
        </p:nvSpPr>
        <p:spPr>
          <a:xfrm>
            <a:off x="5562600" y="4419600"/>
            <a:ext cx="5924550" cy="2286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BOOTP can be used for downloading memory image for diskless workstation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Assignment of IP addresses to hosts is static</a:t>
            </a:r>
          </a:p>
        </p:txBody>
      </p:sp>
      <p:graphicFrame>
        <p:nvGraphicFramePr>
          <p:cNvPr id="7173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48288326"/>
              </p:ext>
            </p:extLst>
          </p:nvPr>
        </p:nvGraphicFramePr>
        <p:xfrm>
          <a:off x="762000" y="1758950"/>
          <a:ext cx="4171950" cy="190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9344787" imgH="4256634" progId="Visio.Drawing.6">
                  <p:embed/>
                </p:oleObj>
              </mc:Choice>
              <mc:Fallback>
                <p:oleObj name="Visio" r:id="rId3" imgW="9344787" imgH="4256634" progId="Visio.Drawing.6">
                  <p:embed/>
                  <p:pic>
                    <p:nvPicPr>
                      <p:cNvPr id="71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8950"/>
                        <a:ext cx="4171950" cy="1900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11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23493220"/>
              </p:ext>
            </p:extLst>
          </p:nvPr>
        </p:nvGraphicFramePr>
        <p:xfrm>
          <a:off x="5673726" y="1774825"/>
          <a:ext cx="42322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5" imgW="8829546" imgH="3770820" progId="Visio.Drawing.11">
                  <p:embed/>
                </p:oleObj>
              </mc:Choice>
              <mc:Fallback>
                <p:oleObj name="Visio" r:id="rId5" imgW="8829546" imgH="3770820" progId="Visio.Drawing.11">
                  <p:embed/>
                  <p:pic>
                    <p:nvPicPr>
                      <p:cNvPr id="717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3726" y="1774825"/>
                        <a:ext cx="4232275" cy="180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Text Box 14"/>
          <p:cNvSpPr txBox="1">
            <a:spLocks noChangeArrowheads="1"/>
          </p:cNvSpPr>
          <p:nvPr/>
        </p:nvSpPr>
        <p:spPr bwMode="auto">
          <a:xfrm>
            <a:off x="2667000" y="1528763"/>
            <a:ext cx="436324" cy="369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33" tIns="45717" rIns="91433" bIns="45717">
            <a:spAutoFit/>
          </a:bodyPr>
          <a:lstStyle/>
          <a:p>
            <a:pPr>
              <a:buFontTx/>
              <a:buNone/>
            </a:pPr>
            <a:r>
              <a:rPr lang="en-US"/>
              <a:t>(a)</a:t>
            </a:r>
          </a:p>
        </p:txBody>
      </p:sp>
      <p:sp>
        <p:nvSpPr>
          <p:cNvPr id="7176" name="Text Box 15"/>
          <p:cNvSpPr txBox="1">
            <a:spLocks noChangeArrowheads="1"/>
          </p:cNvSpPr>
          <p:nvPr/>
        </p:nvSpPr>
        <p:spPr bwMode="auto">
          <a:xfrm>
            <a:off x="7458075" y="1524000"/>
            <a:ext cx="447544" cy="369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33" tIns="45717" rIns="91433" bIns="45717">
            <a:spAutoFit/>
          </a:bodyPr>
          <a:lstStyle/>
          <a:p>
            <a:pPr>
              <a:buFontTx/>
              <a:buNone/>
            </a:pPr>
            <a:r>
              <a:rPr lang="en-US" dirty="0"/>
              <a:t>(b)</a:t>
            </a:r>
          </a:p>
        </p:txBody>
      </p:sp>
      <p:graphicFrame>
        <p:nvGraphicFramePr>
          <p:cNvPr id="717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6182350"/>
              </p:ext>
            </p:extLst>
          </p:nvPr>
        </p:nvGraphicFramePr>
        <p:xfrm>
          <a:off x="1131888" y="4430713"/>
          <a:ext cx="3998912" cy="170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7" imgW="8829546" imgH="3770820" progId="Visio.Drawing.11">
                  <p:embed/>
                </p:oleObj>
              </mc:Choice>
              <mc:Fallback>
                <p:oleObj name="Visio" r:id="rId7" imgW="8829546" imgH="3770820" progId="Visio.Drawing.11">
                  <p:embed/>
                  <p:pic>
                    <p:nvPicPr>
                      <p:cNvPr id="717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1888" y="4430713"/>
                        <a:ext cx="3998912" cy="170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Text Box 17"/>
          <p:cNvSpPr txBox="1">
            <a:spLocks noChangeArrowheads="1"/>
          </p:cNvSpPr>
          <p:nvPr/>
        </p:nvSpPr>
        <p:spPr bwMode="auto">
          <a:xfrm>
            <a:off x="2714625" y="4252913"/>
            <a:ext cx="423500" cy="369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33" tIns="45717" rIns="91433" bIns="45717">
            <a:spAutoFit/>
          </a:bodyPr>
          <a:lstStyle/>
          <a:p>
            <a:pPr>
              <a:buFontTx/>
              <a:buNone/>
            </a:pPr>
            <a:r>
              <a:rPr lang="en-US"/>
              <a:t>(c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C987606-3F9D-3540-870C-7C096DCE17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736893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ynamic Host Configuration Protocol (DHCP) 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35760"/>
            <a:ext cx="10896600" cy="4541203"/>
          </a:xfrm>
        </p:spPr>
        <p:txBody>
          <a:bodyPr/>
          <a:lstStyle/>
          <a:p>
            <a:pPr lvl="1"/>
            <a:r>
              <a:rPr lang="en-US" dirty="0"/>
              <a:t>DHCP is an extension of BOOTP </a:t>
            </a:r>
          </a:p>
          <a:p>
            <a:pPr lvl="1"/>
            <a:r>
              <a:rPr lang="en-US" dirty="0"/>
              <a:t>In fact, a DHCP message consists of options that are attached to a BOOTP messag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Extensions:</a:t>
            </a:r>
          </a:p>
          <a:p>
            <a:pPr lvl="2"/>
            <a:r>
              <a:rPr lang="en-US" dirty="0"/>
              <a:t>Supports temporary allocation (“leases”) of IP addresses</a:t>
            </a:r>
          </a:p>
          <a:p>
            <a:pPr lvl="2"/>
            <a:r>
              <a:rPr lang="en-US" dirty="0"/>
              <a:t>DHCP client can acquire more configuration parameters 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DHCP is the preferred mechanism for dynamic assignment of IP addresses</a:t>
            </a:r>
          </a:p>
          <a:p>
            <a:pPr marL="914400" lvl="2" indent="0">
              <a:buNone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0A46887-7741-0147-AA29-EAE31292DB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5242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HCP interaction (simplified)</a:t>
            </a:r>
          </a:p>
        </p:txBody>
      </p:sp>
      <p:graphicFrame>
        <p:nvGraphicFramePr>
          <p:cNvPr id="9220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254376" y="1435101"/>
          <a:ext cx="5184775" cy="221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8660321" imgH="3945336" progId="Visio.Drawing.6">
                  <p:embed/>
                </p:oleObj>
              </mc:Choice>
              <mc:Fallback>
                <p:oleObj name="Visio" r:id="rId3" imgW="8660321" imgH="3945336" progId="Visio.Drawing.6">
                  <p:embed/>
                  <p:pic>
                    <p:nvPicPr>
                      <p:cNvPr id="922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6" y="1435101"/>
                        <a:ext cx="5184775" cy="2214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206751" y="4016376"/>
          <a:ext cx="5070475" cy="230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5" imgW="9344787" imgH="4256634" progId="Visio.Drawing.6">
                  <p:embed/>
                </p:oleObj>
              </mc:Choice>
              <mc:Fallback>
                <p:oleObj name="Visio" r:id="rId5" imgW="9344787" imgH="4256634" progId="Visio.Drawing.6">
                  <p:embed/>
                  <p:pic>
                    <p:nvPicPr>
                      <p:cNvPr id="922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751" y="4016376"/>
                        <a:ext cx="5070475" cy="2309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3B5123A-0558-3641-ACE6-1CAC6BCA08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37949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OTP/DHCP message format</a:t>
            </a:r>
          </a:p>
        </p:txBody>
      </p:sp>
      <p:graphicFrame>
        <p:nvGraphicFramePr>
          <p:cNvPr id="1024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78880114"/>
              </p:ext>
            </p:extLst>
          </p:nvPr>
        </p:nvGraphicFramePr>
        <p:xfrm>
          <a:off x="1752600" y="1600200"/>
          <a:ext cx="8369300" cy="480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7351475" imgH="4219446" progId="Visio.Drawing.11">
                  <p:embed/>
                </p:oleObj>
              </mc:Choice>
              <mc:Fallback>
                <p:oleObj name="Visio" r:id="rId3" imgW="7351475" imgH="4219446" progId="Visio.Drawing.11">
                  <p:embed/>
                  <p:pic>
                    <p:nvPicPr>
                      <p:cNvPr id="102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00200"/>
                        <a:ext cx="8369300" cy="4803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Text Box 7"/>
          <p:cNvSpPr txBox="1">
            <a:spLocks noChangeArrowheads="1"/>
          </p:cNvSpPr>
          <p:nvPr/>
        </p:nvSpPr>
        <p:spPr bwMode="auto">
          <a:xfrm>
            <a:off x="3209925" y="6343650"/>
            <a:ext cx="6838950" cy="369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en-US"/>
              <a:t>(There are &gt;100 different options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F187882-9825-C745-86A3-798AC4C3C9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53572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17</TotalTime>
  <Words>616</Words>
  <Application>Microsoft Macintosh PowerPoint</Application>
  <PresentationFormat>Widescreen</PresentationFormat>
  <Paragraphs>131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ＭＳ Ｐゴシック</vt:lpstr>
      <vt:lpstr>Arial</vt:lpstr>
      <vt:lpstr>Calibri</vt:lpstr>
      <vt:lpstr>Calibri Light</vt:lpstr>
      <vt:lpstr>Times New Roman</vt:lpstr>
      <vt:lpstr>Office Theme</vt:lpstr>
      <vt:lpstr>VISIO</vt:lpstr>
      <vt:lpstr>Visio</vt:lpstr>
      <vt:lpstr>Dynamic Host Configuration Protocol (DHCP)</vt:lpstr>
      <vt:lpstr>Takeaways</vt:lpstr>
      <vt:lpstr>Dynamic assignment of IP addresses</vt:lpstr>
      <vt:lpstr>Reverse Address Resolution Protocol (RARP)</vt:lpstr>
      <vt:lpstr>Bootstrap Protocol (BOOTP) </vt:lpstr>
      <vt:lpstr>BOOTP interaction</vt:lpstr>
      <vt:lpstr>Dynamic Host Configuration Protocol (DHCP) </vt:lpstr>
      <vt:lpstr>DHCP interaction (simplified)</vt:lpstr>
      <vt:lpstr>BOOTP/DHCP message format</vt:lpstr>
      <vt:lpstr>BOOTP/DHCP</vt:lpstr>
      <vt:lpstr>DHCP Message Type</vt:lpstr>
      <vt:lpstr>Other options (selection)</vt:lpstr>
      <vt:lpstr>DHCP operation</vt:lpstr>
      <vt:lpstr>DHCP operation</vt:lpstr>
      <vt:lpstr>DHCP operation</vt:lpstr>
      <vt:lpstr>Broadcast or unicast</vt:lpstr>
      <vt:lpstr>DHCP relay agent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27</cp:revision>
  <dcterms:created xsi:type="dcterms:W3CDTF">2020-08-14T14:05:07Z</dcterms:created>
  <dcterms:modified xsi:type="dcterms:W3CDTF">2020-11-25T17:54:11Z</dcterms:modified>
</cp:coreProperties>
</file>